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033D32" w14:textId="77777777" w:rsidR="00D62C08" w:rsidRPr="00B03B67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B03B67">
        <w:rPr>
          <w:noProof/>
          <w:lang w:val="uk-UA"/>
        </w:rPr>
        <w:drawing>
          <wp:anchor distT="0" distB="0" distL="114300" distR="114300" simplePos="0" relativeHeight="251659264" behindDoc="1" locked="0" layoutInCell="1" allowOverlap="1" wp14:anchorId="52798FAE" wp14:editId="1C89E7D8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 r:link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03B67">
        <w:rPr>
          <w:sz w:val="20"/>
          <w:szCs w:val="28"/>
          <w:lang w:val="uk-UA"/>
        </w:rPr>
        <w:t xml:space="preserve"> </w:t>
      </w:r>
      <w:r w:rsidRPr="00B03B67">
        <w:rPr>
          <w:rFonts w:ascii="Times New Roman" w:hAnsi="Times New Roman"/>
          <w:sz w:val="28"/>
          <w:szCs w:val="28"/>
          <w:lang w:val="uk-UA"/>
        </w:rPr>
        <w:t>МІНІСТЕРСТВО ОСВІТИ I НАУКИ УКРАЇНИ</w:t>
      </w:r>
    </w:p>
    <w:p w14:paraId="1C4F8294" w14:textId="77777777" w:rsidR="00D62C08" w:rsidRPr="00B03B67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B03B67">
        <w:rPr>
          <w:rFonts w:ascii="Times New Roman" w:hAnsi="Times New Roman"/>
          <w:sz w:val="28"/>
          <w:szCs w:val="28"/>
          <w:lang w:val="uk-UA"/>
        </w:rPr>
        <w:t>НАЦІОНАЛЬНИЙ ТЕХНІЧНИЙ УНІВЕРСИТЕТ УКРАЇНИ</w:t>
      </w:r>
    </w:p>
    <w:p w14:paraId="31513252" w14:textId="77777777" w:rsidR="00D62C08" w:rsidRPr="00B03B67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B03B67">
        <w:rPr>
          <w:rFonts w:ascii="Times New Roman" w:hAnsi="Times New Roman"/>
          <w:sz w:val="28"/>
          <w:szCs w:val="28"/>
          <w:lang w:val="uk-UA"/>
        </w:rPr>
        <w:t xml:space="preserve">«КИЇВСЬКИЙ ПОЛІТЕХНІЧНИЙ ІНСТИТУТ </w:t>
      </w:r>
      <w:r w:rsidRPr="00B03B67">
        <w:rPr>
          <w:rFonts w:ascii="Times New Roman" w:hAnsi="Times New Roman"/>
          <w:sz w:val="28"/>
          <w:szCs w:val="28"/>
          <w:lang w:val="uk-UA"/>
        </w:rPr>
        <w:br/>
        <w:t>ІМЕНІ ІГОРЯ СІКОРСЬКОГО»</w:t>
      </w:r>
    </w:p>
    <w:p w14:paraId="1304435E" w14:textId="77777777" w:rsidR="00D62C08" w:rsidRPr="00B03B67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B03B67">
        <w:rPr>
          <w:rFonts w:ascii="Times New Roman" w:hAnsi="Times New Roman"/>
          <w:sz w:val="28"/>
          <w:szCs w:val="28"/>
          <w:lang w:val="uk-UA"/>
        </w:rPr>
        <w:t>ФАКУЛЬТЕТ БІОМЕДИЧНОЇ ІНЖЕНЕРІЇ</w:t>
      </w:r>
    </w:p>
    <w:p w14:paraId="25991CE1" w14:textId="77777777" w:rsidR="00D62C08" w:rsidRPr="00B03B67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B03B67">
        <w:rPr>
          <w:rFonts w:ascii="Times New Roman" w:hAnsi="Times New Roman"/>
          <w:sz w:val="28"/>
          <w:szCs w:val="28"/>
          <w:lang w:val="uk-UA"/>
        </w:rPr>
        <w:t>КАФЕДРА БІОМЕДИЧНОЇ КІБЕРНЕТИКИ</w:t>
      </w:r>
    </w:p>
    <w:p w14:paraId="7DF5B242" w14:textId="77777777" w:rsidR="00D62C08" w:rsidRPr="00B03B67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5C49BF7" w14:textId="77777777" w:rsidR="00D62C08" w:rsidRPr="00B03B67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72A034A9" w14:textId="77777777" w:rsidR="00D62C08" w:rsidRPr="00B03B67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71120BF" w14:textId="77777777" w:rsidR="00D62C08" w:rsidRPr="00B03B67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72201D9" w14:textId="77777777" w:rsidR="00D62C08" w:rsidRPr="00B03B67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2EADC018" w14:textId="77777777" w:rsidR="00D62C08" w:rsidRPr="00B03B67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AAF1F86" w14:textId="77777777" w:rsidR="00D62C08" w:rsidRPr="00B03B67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B594A79" w14:textId="77777777" w:rsidR="00D62C08" w:rsidRPr="00B03B67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7B8AC1EB" w14:textId="77777777" w:rsidR="00D62C08" w:rsidRPr="00B03B67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53E5CE5" w14:textId="77777777" w:rsidR="00D62C08" w:rsidRPr="00B03B67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47E6EDF" w14:textId="77777777" w:rsidR="00D62C08" w:rsidRPr="00B03B67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17024E5" w14:textId="77777777" w:rsidR="00D62C08" w:rsidRPr="00B03B67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64454C2" w14:textId="689D09F5" w:rsidR="00D62C08" w:rsidRPr="00B03B67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  <w:lang w:val="uk-UA"/>
        </w:rPr>
      </w:pPr>
      <w:r w:rsidRPr="00B03B67">
        <w:rPr>
          <w:rFonts w:ascii="Times New Roman" w:hAnsi="Times New Roman"/>
          <w:b/>
          <w:sz w:val="40"/>
          <w:szCs w:val="28"/>
          <w:lang w:val="uk-UA"/>
        </w:rPr>
        <w:t>Комп’ютерний практикум №</w:t>
      </w:r>
      <w:r w:rsidR="00207B49" w:rsidRPr="00B03B67">
        <w:rPr>
          <w:rFonts w:ascii="Times New Roman" w:hAnsi="Times New Roman"/>
          <w:b/>
          <w:sz w:val="40"/>
          <w:szCs w:val="28"/>
          <w:lang w:val="uk-UA"/>
        </w:rPr>
        <w:t>4</w:t>
      </w:r>
    </w:p>
    <w:p w14:paraId="16748214" w14:textId="77777777" w:rsidR="00D62C08" w:rsidRPr="00B03B67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B03B67">
        <w:rPr>
          <w:rFonts w:ascii="Times New Roman" w:hAnsi="Times New Roman"/>
          <w:sz w:val="32"/>
          <w:szCs w:val="28"/>
          <w:lang w:val="uk-UA"/>
        </w:rPr>
        <w:t>з дисципліни «Алгоритмізація та програмування»</w:t>
      </w:r>
    </w:p>
    <w:p w14:paraId="0EAEE673" w14:textId="2172500E" w:rsidR="00D62C08" w:rsidRPr="00B03B67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B03B67">
        <w:rPr>
          <w:rFonts w:ascii="Times New Roman" w:hAnsi="Times New Roman"/>
          <w:sz w:val="32"/>
          <w:szCs w:val="28"/>
          <w:lang w:val="uk-UA"/>
        </w:rPr>
        <w:t>на тему: «</w:t>
      </w:r>
      <w:r w:rsidR="00207B49" w:rsidRPr="00B03B67">
        <w:rPr>
          <w:rFonts w:ascii="Times New Roman" w:hAnsi="Times New Roman"/>
          <w:sz w:val="32"/>
          <w:szCs w:val="28"/>
          <w:lang w:val="uk-UA"/>
        </w:rPr>
        <w:t>Алгоритми розгалуженої структури (умовний оператор)</w:t>
      </w:r>
      <w:r w:rsidRPr="00B03B67">
        <w:rPr>
          <w:rFonts w:ascii="Times New Roman" w:hAnsi="Times New Roman"/>
          <w:sz w:val="32"/>
          <w:szCs w:val="28"/>
          <w:lang w:val="uk-UA"/>
        </w:rPr>
        <w:t>»</w:t>
      </w:r>
    </w:p>
    <w:p w14:paraId="66CB918E" w14:textId="77777777" w:rsidR="00D62C08" w:rsidRPr="00B03B67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14:paraId="2A9BF53D" w14:textId="77777777" w:rsidR="00D62C08" w:rsidRPr="00B03B67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B03B67">
        <w:rPr>
          <w:rFonts w:ascii="Times New Roman" w:hAnsi="Times New Roman"/>
          <w:sz w:val="32"/>
          <w:szCs w:val="28"/>
          <w:lang w:val="uk-UA"/>
        </w:rPr>
        <w:t>Варіант №17</w:t>
      </w:r>
    </w:p>
    <w:p w14:paraId="3C1BFA47" w14:textId="77777777" w:rsidR="00D62C08" w:rsidRPr="00B03B67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85D5CD2" w14:textId="77777777" w:rsidR="00D62C08" w:rsidRPr="00B03B67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0BEB4C3" w14:textId="77777777" w:rsidR="00D62C08" w:rsidRPr="00B03B67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F2979D4" w14:textId="77777777" w:rsidR="00D62C08" w:rsidRPr="00B03B67" w:rsidRDefault="00D62C08" w:rsidP="00D62C08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B03B67"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14:paraId="35337D74" w14:textId="77777777" w:rsidR="00D62C08" w:rsidRPr="00B03B67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B03B67">
        <w:rPr>
          <w:rFonts w:ascii="Times New Roman" w:hAnsi="Times New Roman"/>
          <w:sz w:val="28"/>
          <w:szCs w:val="28"/>
          <w:lang w:val="uk-UA"/>
        </w:rPr>
        <w:t>студент гр. БС-81</w:t>
      </w:r>
    </w:p>
    <w:p w14:paraId="136090E7" w14:textId="77777777" w:rsidR="00D62C08" w:rsidRPr="00B03B67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B03B67">
        <w:rPr>
          <w:rFonts w:ascii="Times New Roman" w:hAnsi="Times New Roman"/>
          <w:sz w:val="28"/>
          <w:szCs w:val="28"/>
          <w:lang w:val="uk-UA"/>
        </w:rPr>
        <w:t>Сєров О. В.</w:t>
      </w:r>
    </w:p>
    <w:p w14:paraId="7AA3A583" w14:textId="77777777" w:rsidR="00D62C08" w:rsidRPr="00B03B67" w:rsidRDefault="00D62C08" w:rsidP="00D62C08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B03B67"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14:paraId="73118A3F" w14:textId="77777777" w:rsidR="00D62C08" w:rsidRPr="00B03B67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B03B67">
        <w:rPr>
          <w:rFonts w:ascii="Times New Roman" w:hAnsi="Times New Roman"/>
          <w:sz w:val="28"/>
          <w:szCs w:val="28"/>
          <w:lang w:val="uk-UA"/>
        </w:rPr>
        <w:t>доцент каф. БМК</w:t>
      </w:r>
    </w:p>
    <w:p w14:paraId="02F1963D" w14:textId="77777777" w:rsidR="00D62C08" w:rsidRPr="00B03B67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B03B67">
        <w:rPr>
          <w:rFonts w:ascii="Times New Roman" w:hAnsi="Times New Roman"/>
          <w:sz w:val="28"/>
          <w:szCs w:val="28"/>
          <w:lang w:val="uk-UA"/>
        </w:rPr>
        <w:t>к.т.н</w:t>
      </w:r>
      <w:proofErr w:type="spellEnd"/>
      <w:r w:rsidRPr="00B03B67">
        <w:rPr>
          <w:rFonts w:ascii="Times New Roman" w:hAnsi="Times New Roman"/>
          <w:sz w:val="28"/>
          <w:szCs w:val="28"/>
          <w:lang w:val="uk-UA"/>
        </w:rPr>
        <w:t xml:space="preserve">. </w:t>
      </w:r>
      <w:proofErr w:type="spellStart"/>
      <w:r w:rsidRPr="00B03B67">
        <w:rPr>
          <w:rFonts w:ascii="Times New Roman" w:hAnsi="Times New Roman"/>
          <w:sz w:val="28"/>
          <w:szCs w:val="28"/>
          <w:lang w:val="uk-UA"/>
        </w:rPr>
        <w:t>Алхімова</w:t>
      </w:r>
      <w:proofErr w:type="spellEnd"/>
      <w:r w:rsidRPr="00B03B67">
        <w:rPr>
          <w:rFonts w:ascii="Times New Roman" w:hAnsi="Times New Roman"/>
          <w:sz w:val="28"/>
          <w:szCs w:val="28"/>
          <w:lang w:val="uk-UA"/>
        </w:rPr>
        <w:t xml:space="preserve"> С.М.</w:t>
      </w:r>
    </w:p>
    <w:p w14:paraId="091D65AD" w14:textId="77777777" w:rsidR="00D62C08" w:rsidRPr="00B03B67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47D24437" w14:textId="77777777" w:rsidR="00D62C08" w:rsidRPr="00B03B67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688FBC73" w14:textId="77777777" w:rsidR="00D62C08" w:rsidRPr="00B03B67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6D3D6775" w14:textId="77777777" w:rsidR="00D62C08" w:rsidRPr="00B03B67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B03B67">
        <w:rPr>
          <w:rFonts w:ascii="Times New Roman" w:hAnsi="Times New Roman"/>
          <w:sz w:val="28"/>
          <w:szCs w:val="28"/>
          <w:lang w:val="uk-UA"/>
        </w:rPr>
        <w:t>Зараховано від ___.___._______</w:t>
      </w:r>
    </w:p>
    <w:p w14:paraId="67B6F1FB" w14:textId="77777777" w:rsidR="00D62C08" w:rsidRPr="00B03B67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14:paraId="706E1B66" w14:textId="77777777" w:rsidR="00D62C08" w:rsidRPr="00B03B67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B03B67">
        <w:rPr>
          <w:rFonts w:ascii="Times New Roman" w:hAnsi="Times New Roman"/>
          <w:sz w:val="28"/>
          <w:szCs w:val="28"/>
          <w:lang w:val="uk-UA"/>
        </w:rPr>
        <w:t>___________________________</w:t>
      </w:r>
    </w:p>
    <w:p w14:paraId="4B1E0380" w14:textId="77777777" w:rsidR="00D62C08" w:rsidRPr="00B03B67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 w:rsidRPr="00B03B67"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14:paraId="5979319F" w14:textId="77777777" w:rsidR="00D62C08" w:rsidRPr="00B03B67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437841C6" w14:textId="6C7ECBD9" w:rsidR="00D62C08" w:rsidRPr="00B03B67" w:rsidRDefault="00D62C08" w:rsidP="00207B49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</w:p>
    <w:p w14:paraId="199A8C78" w14:textId="77777777" w:rsidR="00560474" w:rsidRPr="00B03B67" w:rsidRDefault="00560474" w:rsidP="00207B49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</w:p>
    <w:p w14:paraId="77802BC2" w14:textId="77777777" w:rsidR="00D62C08" w:rsidRPr="00B03B67" w:rsidRDefault="00D62C08" w:rsidP="00D62C08">
      <w:pPr>
        <w:jc w:val="center"/>
        <w:rPr>
          <w:rFonts w:ascii="Times New Roman" w:hAnsi="Times New Roman"/>
          <w:sz w:val="32"/>
          <w:szCs w:val="28"/>
          <w:lang w:val="uk-UA"/>
        </w:rPr>
        <w:sectPr w:rsidR="00D62C08" w:rsidRPr="00B03B67" w:rsidSect="00921439">
          <w:pgSz w:w="11906" w:h="16838"/>
          <w:pgMar w:top="1134" w:right="849" w:bottom="1134" w:left="1134" w:header="709" w:footer="709" w:gutter="0"/>
          <w:cols w:space="708"/>
          <w:docGrid w:linePitch="360"/>
        </w:sectPr>
      </w:pPr>
      <w:r w:rsidRPr="00B03B67">
        <w:rPr>
          <w:rFonts w:ascii="Times New Roman" w:hAnsi="Times New Roman"/>
          <w:sz w:val="32"/>
          <w:szCs w:val="28"/>
          <w:lang w:val="uk-UA"/>
        </w:rPr>
        <w:t>Київ-2019</w:t>
      </w:r>
    </w:p>
    <w:p w14:paraId="033714BB" w14:textId="77777777" w:rsidR="00F84184" w:rsidRPr="00B03B67" w:rsidRDefault="00F84184" w:rsidP="00F84184">
      <w:pPr>
        <w:rPr>
          <w:lang w:val="uk-UA"/>
        </w:rPr>
      </w:pPr>
      <w:r w:rsidRPr="00B03B67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 xml:space="preserve">Завдання: </w:t>
      </w:r>
    </w:p>
    <w:p w14:paraId="73230520" w14:textId="39CAF1A9" w:rsidR="00F84184" w:rsidRPr="00B03B67" w:rsidRDefault="00F84184" w:rsidP="00F84184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sz w:val="24"/>
          <w:szCs w:val="28"/>
          <w:lang w:val="uk-UA" w:eastAsia="uk-UA"/>
        </w:rPr>
        <w:t>Вивчити теоретичні основи написання алгоритмів розгалуженої структури з використанням умовного оператора.</w:t>
      </w:r>
    </w:p>
    <w:p w14:paraId="079ECCA7" w14:textId="1E5E287F" w:rsidR="00F84184" w:rsidRDefault="00F84184" w:rsidP="00723258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F84184">
        <w:rPr>
          <w:rFonts w:ascii="Times New Roman" w:eastAsia="Times New Roman" w:hAnsi="Times New Roman"/>
          <w:sz w:val="24"/>
          <w:szCs w:val="28"/>
          <w:lang w:val="uk-UA" w:eastAsia="uk-UA"/>
        </w:rPr>
        <w:t>Відповідно до свого варіанту розробити математичну модель для визначення ділянки площини: навести рівняння ліній, що обмежують заштриховані ділянки, та описати умови попадання точки в кожну ділянку.</w:t>
      </w:r>
    </w:p>
    <w:p w14:paraId="418183A2" w14:textId="77777777" w:rsidR="00F84184" w:rsidRDefault="00F84184" w:rsidP="00F84184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lang w:val="uk-UA" w:eastAsia="uk-UA"/>
        </w:rPr>
        <w:sectPr w:rsidR="00F84184" w:rsidSect="00F84184">
          <w:pgSz w:w="11906" w:h="16838"/>
          <w:pgMar w:top="709" w:right="849" w:bottom="284" w:left="709" w:header="709" w:footer="709" w:gutter="0"/>
          <w:cols w:space="708"/>
          <w:docGrid w:linePitch="360"/>
        </w:sectPr>
      </w:pPr>
    </w:p>
    <w:p w14:paraId="1D44529A" w14:textId="5C659E94" w:rsidR="00F84184" w:rsidRDefault="00F84184" w:rsidP="00F84184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noProof/>
          <w:sz w:val="24"/>
          <w:szCs w:val="28"/>
          <w:lang w:val="uk-UA" w:eastAsia="uk-UA"/>
        </w:rPr>
        <w:drawing>
          <wp:inline distT="0" distB="0" distL="0" distR="0" wp14:anchorId="47631581" wp14:editId="3F3CE163">
            <wp:extent cx="1628775" cy="1043249"/>
            <wp:effectExtent l="0" t="0" r="0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8775" cy="1043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54D0C6" w14:textId="77777777" w:rsidR="00F84184" w:rsidRDefault="00F84184" w:rsidP="00F84184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lang w:val="uk-UA" w:eastAsia="uk-UA"/>
        </w:rPr>
      </w:pPr>
      <w:r>
        <w:rPr>
          <w:rFonts w:ascii="Times New Roman" w:eastAsia="Times New Roman" w:hAnsi="Times New Roman"/>
          <w:sz w:val="24"/>
          <w:szCs w:val="28"/>
          <w:lang w:val="uk-UA" w:eastAsia="uk-UA"/>
        </w:rPr>
        <w:t>Рівняння ліній:</w:t>
      </w:r>
    </w:p>
    <w:p w14:paraId="35DA0669" w14:textId="77777777" w:rsidR="00F84184" w:rsidRPr="00E565AD" w:rsidRDefault="007B7885" w:rsidP="00F84184">
      <w:pPr>
        <w:pStyle w:val="a9"/>
        <w:numPr>
          <w:ilvl w:val="0"/>
          <w:numId w:val="9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m:oMath>
        <m:sSup>
          <m:sSupPr>
            <m:ctrlPr>
              <w:rPr>
                <w:rFonts w:ascii="Cambria Math" w:eastAsia="Times New Roman" w:hAnsi="Cambria Math"/>
                <w:i/>
                <w:sz w:val="24"/>
                <w:szCs w:val="28"/>
                <w:lang w:val="en-US" w:eastAsia="uk-UA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8"/>
                <w:lang w:val="en-US" w:eastAsia="uk-UA"/>
              </w:rPr>
              <m:t>x</m:t>
            </m:r>
          </m:e>
          <m:sup>
            <m:r>
              <w:rPr>
                <w:rFonts w:ascii="Cambria Math" w:eastAsia="Times New Roman" w:hAnsi="Cambria Math"/>
                <w:sz w:val="24"/>
                <w:szCs w:val="28"/>
                <w:lang w:val="en-US" w:eastAsia="uk-UA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8"/>
            <w:lang w:val="en-US" w:eastAsia="uk-UA"/>
          </w:rPr>
          <m:t>+</m:t>
        </m:r>
        <m:sSup>
          <m:sSupPr>
            <m:ctrlPr>
              <w:rPr>
                <w:rFonts w:ascii="Cambria Math" w:eastAsia="Times New Roman" w:hAnsi="Cambria Math"/>
                <w:i/>
                <w:sz w:val="24"/>
                <w:szCs w:val="28"/>
                <w:lang w:val="en-US" w:eastAsia="uk-UA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8"/>
                <w:lang w:val="en-US" w:eastAsia="uk-UA"/>
              </w:rPr>
              <m:t>y</m:t>
            </m:r>
          </m:e>
          <m:sup>
            <m:r>
              <w:rPr>
                <w:rFonts w:ascii="Cambria Math" w:eastAsia="Times New Roman" w:hAnsi="Cambria Math"/>
                <w:sz w:val="24"/>
                <w:szCs w:val="28"/>
                <w:lang w:val="en-US" w:eastAsia="uk-UA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8"/>
            <w:lang w:val="en-US" w:eastAsia="uk-UA"/>
          </w:rPr>
          <m:t>=</m:t>
        </m:r>
        <m:sSup>
          <m:sSupPr>
            <m:ctrlPr>
              <w:rPr>
                <w:rFonts w:ascii="Cambria Math" w:eastAsia="Times New Roman" w:hAnsi="Cambria Math"/>
                <w:i/>
                <w:sz w:val="24"/>
                <w:szCs w:val="28"/>
                <w:lang w:val="en-US" w:eastAsia="uk-UA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8"/>
                <w:lang w:val="en-US" w:eastAsia="uk-UA"/>
              </w:rPr>
              <m:t>R</m:t>
            </m:r>
          </m:e>
          <m:sup>
            <m:r>
              <w:rPr>
                <w:rFonts w:ascii="Cambria Math" w:eastAsia="Times New Roman" w:hAnsi="Cambria Math"/>
                <w:sz w:val="24"/>
                <w:szCs w:val="28"/>
                <w:lang w:val="en-US" w:eastAsia="uk-UA"/>
              </w:rPr>
              <m:t>2</m:t>
            </m:r>
          </m:sup>
        </m:sSup>
      </m:oMath>
    </w:p>
    <w:p w14:paraId="7A5661E1" w14:textId="77777777" w:rsidR="00F84184" w:rsidRPr="00F84184" w:rsidRDefault="00F84184" w:rsidP="00F84184">
      <w:pPr>
        <w:pStyle w:val="a9"/>
        <w:numPr>
          <w:ilvl w:val="0"/>
          <w:numId w:val="9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m:oMath>
        <m:r>
          <w:rPr>
            <w:rFonts w:ascii="Cambria Math" w:eastAsia="Times New Roman" w:hAnsi="Cambria Math"/>
            <w:sz w:val="24"/>
            <w:szCs w:val="28"/>
            <w:lang w:val="en-US" w:eastAsia="uk-UA"/>
          </w:rPr>
          <m:t>y=x</m:t>
        </m:r>
      </m:oMath>
    </w:p>
    <w:p w14:paraId="53AF7DBA" w14:textId="77777777" w:rsidR="00F84184" w:rsidRDefault="00F84184" w:rsidP="00F84184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lang w:val="uk-UA" w:eastAsia="uk-UA"/>
        </w:rPr>
      </w:pPr>
    </w:p>
    <w:p w14:paraId="746EB298" w14:textId="1FBA933E" w:rsidR="00F84184" w:rsidRDefault="00F84184" w:rsidP="00F84184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F84184">
        <w:rPr>
          <w:rFonts w:ascii="Times New Roman" w:eastAsia="Times New Roman" w:hAnsi="Times New Roman"/>
          <w:sz w:val="24"/>
          <w:szCs w:val="28"/>
          <w:lang w:val="uk-UA" w:eastAsia="uk-UA"/>
        </w:rPr>
        <w:t>Умови попадання точки в ділянку:</w:t>
      </w:r>
    </w:p>
    <w:p w14:paraId="490B659A" w14:textId="1DE4FA9A" w:rsidR="00F84184" w:rsidRPr="00F84184" w:rsidRDefault="007B7885" w:rsidP="00F84184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lang w:val="uk-UA" w:eastAsia="uk-UA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="Times New Roman" w:hAnsi="Cambria Math"/>
                  <w:i/>
                  <w:sz w:val="24"/>
                  <w:szCs w:val="28"/>
                  <w:lang w:val="uk-UA" w:eastAsia="uk-UA"/>
                </w:rPr>
              </m:ctrlPr>
            </m:dPr>
            <m:e>
              <m:eqArr>
                <m:eqArrPr>
                  <m:ctrlPr>
                    <w:rPr>
                      <w:rFonts w:ascii="Cambria Math" w:eastAsia="Times New Roman" w:hAnsi="Cambria Math"/>
                      <w:i/>
                      <w:sz w:val="24"/>
                      <w:szCs w:val="28"/>
                      <w:lang w:val="uk-UA" w:eastAsia="uk-UA"/>
                    </w:rPr>
                  </m:ctrlPr>
                </m:eqArrPr>
                <m:e>
                  <m:sSup>
                    <m:sSupPr>
                      <m:ctrlPr>
                        <w:rPr>
                          <w:rFonts w:ascii="Cambria Math" w:eastAsia="Times New Roman" w:hAnsi="Cambria Math"/>
                          <w:i/>
                          <w:sz w:val="24"/>
                          <w:szCs w:val="28"/>
                          <w:lang w:val="uk-UA" w:eastAsia="uk-UA"/>
                        </w:rPr>
                      </m:ctrlPr>
                    </m:sSupPr>
                    <m:e>
                      <m:r>
                        <w:rPr>
                          <w:rFonts w:ascii="Cambria Math" w:eastAsia="Times New Roman" w:hAnsi="Cambria Math"/>
                          <w:sz w:val="24"/>
                          <w:szCs w:val="28"/>
                          <w:lang w:val="uk-UA" w:eastAsia="uk-UA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="Times New Roman" w:hAnsi="Cambria Math"/>
                          <w:sz w:val="24"/>
                          <w:szCs w:val="28"/>
                          <w:lang w:val="uk-UA" w:eastAsia="uk-UA"/>
                        </w:rPr>
                        <m:t>2</m:t>
                      </m:r>
                    </m:sup>
                  </m:sSup>
                  <m:r>
                    <w:rPr>
                      <w:rFonts w:ascii="Cambria Math" w:eastAsia="Times New Roman" w:hAnsi="Cambria Math"/>
                      <w:sz w:val="24"/>
                      <w:szCs w:val="28"/>
                      <w:lang w:val="uk-UA" w:eastAsia="uk-UA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="Times New Roman" w:hAnsi="Cambria Math"/>
                          <w:i/>
                          <w:sz w:val="24"/>
                          <w:szCs w:val="28"/>
                          <w:lang w:val="uk-UA" w:eastAsia="uk-UA"/>
                        </w:rPr>
                      </m:ctrlPr>
                    </m:sSupPr>
                    <m:e>
                      <m:r>
                        <w:rPr>
                          <w:rFonts w:ascii="Cambria Math" w:eastAsia="Times New Roman" w:hAnsi="Cambria Math"/>
                          <w:sz w:val="24"/>
                          <w:szCs w:val="28"/>
                          <w:lang w:val="uk-UA" w:eastAsia="uk-UA"/>
                        </w:rPr>
                        <m:t>y</m:t>
                      </m:r>
                    </m:e>
                    <m:sup>
                      <m:r>
                        <w:rPr>
                          <w:rFonts w:ascii="Cambria Math" w:eastAsia="Times New Roman" w:hAnsi="Cambria Math"/>
                          <w:sz w:val="24"/>
                          <w:szCs w:val="28"/>
                          <w:lang w:val="uk-UA" w:eastAsia="uk-UA"/>
                        </w:rPr>
                        <m:t>2</m:t>
                      </m:r>
                    </m:sup>
                  </m:sSup>
                  <m:r>
                    <w:rPr>
                      <w:rFonts w:ascii="Cambria Math" w:eastAsia="Times New Roman" w:hAnsi="Cambria Math"/>
                      <w:sz w:val="24"/>
                      <w:szCs w:val="28"/>
                      <w:lang w:val="uk-UA" w:eastAsia="uk-UA"/>
                    </w:rPr>
                    <m:t>≤</m:t>
                  </m:r>
                  <m:sSup>
                    <m:sSupPr>
                      <m:ctrlPr>
                        <w:rPr>
                          <w:rFonts w:ascii="Cambria Math" w:eastAsia="Times New Roman" w:hAnsi="Cambria Math"/>
                          <w:i/>
                          <w:sz w:val="24"/>
                          <w:szCs w:val="28"/>
                          <w:lang w:val="uk-UA" w:eastAsia="uk-UA"/>
                        </w:rPr>
                      </m:ctrlPr>
                    </m:sSupPr>
                    <m:e>
                      <m:r>
                        <w:rPr>
                          <w:rFonts w:ascii="Cambria Math" w:eastAsia="Times New Roman" w:hAnsi="Cambria Math"/>
                          <w:sz w:val="24"/>
                          <w:szCs w:val="28"/>
                          <w:lang w:val="uk-UA" w:eastAsia="uk-UA"/>
                        </w:rPr>
                        <m:t>R</m:t>
                      </m:r>
                    </m:e>
                    <m:sup>
                      <m:r>
                        <w:rPr>
                          <w:rFonts w:ascii="Cambria Math" w:eastAsia="Times New Roman" w:hAnsi="Cambria Math"/>
                          <w:sz w:val="24"/>
                          <w:szCs w:val="28"/>
                          <w:lang w:val="uk-UA" w:eastAsia="uk-UA"/>
                        </w:rPr>
                        <m:t>2</m:t>
                      </m:r>
                    </m:sup>
                  </m:sSup>
                </m:e>
                <m:e>
                  <m:r>
                    <w:rPr>
                      <w:rFonts w:ascii="Cambria Math" w:eastAsia="Times New Roman" w:hAnsi="Cambria Math"/>
                      <w:sz w:val="24"/>
                      <w:szCs w:val="28"/>
                      <w:lang w:val="uk-UA" w:eastAsia="uk-UA"/>
                    </w:rPr>
                    <m:t>y≤x</m:t>
                  </m:r>
                </m:e>
              </m:eqArr>
            </m:e>
          </m:d>
        </m:oMath>
      </m:oMathPara>
    </w:p>
    <w:p w14:paraId="44E1A66E" w14:textId="77777777" w:rsidR="00F84184" w:rsidRDefault="00F84184" w:rsidP="00F84184">
      <w:p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  <w:sectPr w:rsidR="00F84184" w:rsidSect="00F84184">
          <w:type w:val="continuous"/>
          <w:pgSz w:w="11906" w:h="16838"/>
          <w:pgMar w:top="709" w:right="849" w:bottom="284" w:left="709" w:header="709" w:footer="709" w:gutter="0"/>
          <w:cols w:num="3" w:space="708"/>
          <w:docGrid w:linePitch="360"/>
        </w:sectPr>
      </w:pPr>
    </w:p>
    <w:p w14:paraId="733F5C3A" w14:textId="70EB22B1" w:rsidR="00F84184" w:rsidRPr="00F84184" w:rsidRDefault="00F84184" w:rsidP="00723258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F84184">
        <w:rPr>
          <w:rFonts w:ascii="Times New Roman" w:eastAsia="Times New Roman" w:hAnsi="Times New Roman"/>
          <w:sz w:val="24"/>
          <w:szCs w:val="28"/>
          <w:lang w:val="uk-UA" w:eastAsia="uk-UA"/>
        </w:rPr>
        <w:t>Побудувати блок-схему алгоритму вирішення завдання.</w:t>
      </w:r>
    </w:p>
    <w:p w14:paraId="60C222E4" w14:textId="77777777" w:rsidR="00F84184" w:rsidRPr="009E58F1" w:rsidRDefault="00F84184" w:rsidP="00F84184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sz w:val="24"/>
          <w:szCs w:val="28"/>
          <w:lang w:val="uk-UA" w:eastAsia="uk-UA"/>
        </w:rPr>
        <w:t>Відповідно до свого варіанту та розробленої математичної моделі розбиття площини написати програму для визначення умов попадання заданої користувачем точки в кожну з ділянок</w:t>
      </w:r>
      <w:r>
        <w:rPr>
          <w:rFonts w:ascii="Times New Roman" w:eastAsia="Times New Roman" w:hAnsi="Times New Roman"/>
          <w:sz w:val="24"/>
          <w:szCs w:val="28"/>
          <w:lang w:val="uk-UA" w:eastAsia="uk-UA"/>
        </w:rPr>
        <w:t>.</w:t>
      </w:r>
    </w:p>
    <w:p w14:paraId="12C16E8E" w14:textId="77777777" w:rsidR="00F84184" w:rsidRPr="0009245C" w:rsidRDefault="00F84184" w:rsidP="00F84184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sz w:val="24"/>
          <w:szCs w:val="28"/>
          <w:lang w:val="uk-UA" w:eastAsia="uk-UA"/>
        </w:rPr>
        <w:t>Скласти і захистити звіт по роботі.</w:t>
      </w:r>
    </w:p>
    <w:p w14:paraId="67658FB9" w14:textId="77777777" w:rsidR="00F84184" w:rsidRDefault="00F84184" w:rsidP="00D62C08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ectPr w:rsidR="00F84184" w:rsidSect="00F84184">
          <w:type w:val="continuous"/>
          <w:pgSz w:w="11906" w:h="16838"/>
          <w:pgMar w:top="709" w:right="849" w:bottom="284" w:left="709" w:header="709" w:footer="709" w:gutter="0"/>
          <w:cols w:space="708"/>
          <w:docGrid w:linePitch="360"/>
        </w:sectPr>
      </w:pPr>
    </w:p>
    <w:p w14:paraId="61D36726" w14:textId="22D884A6" w:rsidR="00D62C08" w:rsidRPr="00B03B67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мп’ютерний практикум без зауважень</w:t>
      </w:r>
    </w:p>
    <w:p w14:paraId="0629125F" w14:textId="77777777" w:rsidR="00D62C08" w:rsidRPr="00B03B67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</w:p>
    <w:p w14:paraId="70B279C3" w14:textId="77777777" w:rsidR="00D62C08" w:rsidRPr="00B03B67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мп’ютерний практикум має зауваження:</w:t>
      </w:r>
    </w:p>
    <w:p w14:paraId="09F610F9" w14:textId="77777777" w:rsidR="00D62C08" w:rsidRPr="00B03B67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своєчасний захист</w:t>
      </w:r>
    </w:p>
    <w:p w14:paraId="3FF5DFEC" w14:textId="77777777" w:rsidR="00D62C08" w:rsidRPr="00B03B67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блок-схеми:</w:t>
      </w:r>
    </w:p>
    <w:p w14:paraId="569C34CE" w14:textId="77777777" w:rsidR="00D62C08" w:rsidRPr="00B03B67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лок-схема не відповідає коду</w:t>
      </w:r>
    </w:p>
    <w:p w14:paraId="41A29508" w14:textId="77777777" w:rsidR="00D62C08" w:rsidRPr="00B03B67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 блок-схемі присутній код</w:t>
      </w:r>
    </w:p>
    <w:p w14:paraId="153C37B7" w14:textId="77777777" w:rsidR="00D62C08" w:rsidRPr="00B03B67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нані не за стандартом:</w:t>
      </w:r>
    </w:p>
    <w:p w14:paraId="423218DC" w14:textId="77777777" w:rsidR="00D62C08" w:rsidRPr="00B03B67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лок умови</w:t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 xml:space="preserve"> </w:t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значений процес (функція)</w:t>
      </w:r>
    </w:p>
    <w:p w14:paraId="16F07E4D" w14:textId="77777777" w:rsidR="00D62C08" w:rsidRPr="00B03B67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ператор вибору</w:t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ерехід</w:t>
      </w:r>
    </w:p>
    <w:p w14:paraId="232A034D" w14:textId="77777777" w:rsidR="00D62C08" w:rsidRPr="00B03B67" w:rsidRDefault="00D62C08" w:rsidP="00D62C08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цикл</w:t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 xml:space="preserve"> </w:t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розміри блоків</w:t>
      </w:r>
    </w:p>
    <w:p w14:paraId="1DCD64B6" w14:textId="77777777" w:rsidR="00D62C08" w:rsidRPr="00B03B67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14:paraId="6B9D5562" w14:textId="77777777" w:rsidR="00D62C08" w:rsidRPr="00B03B67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14:paraId="0DE18472" w14:textId="77777777" w:rsidR="00D62C08" w:rsidRPr="00B03B67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1FA2B600" w14:textId="77777777" w:rsidR="00D62C08" w:rsidRPr="00B03B67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коду:</w:t>
      </w:r>
    </w:p>
    <w:p w14:paraId="402CD466" w14:textId="77777777" w:rsidR="00D62C08" w:rsidRPr="00B03B67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задача завдання вирішена хибно</w:t>
      </w:r>
    </w:p>
    <w:p w14:paraId="12DD21F4" w14:textId="77777777" w:rsidR="00D62C08" w:rsidRPr="00B03B67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д програми не компілюється</w:t>
      </w:r>
    </w:p>
    <w:p w14:paraId="486C3966" w14:textId="77777777" w:rsidR="00D62C08" w:rsidRPr="00B03B67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ристано глобальні змінні</w:t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t xml:space="preserve"> </w:t>
      </w:r>
    </w:p>
    <w:p w14:paraId="7AE2DAE3" w14:textId="77777777" w:rsidR="00D62C08" w:rsidRPr="00B03B67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типи даних визначені хибно</w:t>
      </w:r>
    </w:p>
    <w:p w14:paraId="6BF438B0" w14:textId="77777777" w:rsidR="00D62C08" w:rsidRPr="00B03B67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достатня декомпозиція на функції користувача</w:t>
      </w:r>
    </w:p>
    <w:p w14:paraId="132FAC74" w14:textId="77777777" w:rsidR="00D62C08" w:rsidRPr="00B03B67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t xml:space="preserve"> </w:t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функція </w:t>
      </w:r>
      <w:proofErr w:type="spellStart"/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main</w:t>
      </w:r>
      <w:proofErr w:type="spellEnd"/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істить лише виклик іншої функції</w:t>
      </w:r>
    </w:p>
    <w:p w14:paraId="26F7A300" w14:textId="77777777" w:rsidR="00D62C08" w:rsidRPr="00B03B67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статичні змінні при роботі з масивами</w:t>
      </w:r>
    </w:p>
    <w:p w14:paraId="05350E12" w14:textId="77777777" w:rsidR="00D62C08" w:rsidRPr="00B03B67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формлення коду</w:t>
      </w:r>
    </w:p>
    <w:p w14:paraId="5F697E90" w14:textId="77777777" w:rsidR="00D62C08" w:rsidRPr="00B03B67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йві символи «{» та «}»</w:t>
      </w:r>
    </w:p>
    <w:p w14:paraId="6D2932BA" w14:textId="77777777" w:rsidR="00D62C08" w:rsidRPr="00B03B67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14:paraId="608BF04C" w14:textId="77777777" w:rsidR="00D62C08" w:rsidRPr="00B03B67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14:paraId="738E6EA5" w14:textId="77777777" w:rsidR="00D62C08" w:rsidRPr="00B03B67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3A37A461" w14:textId="77777777" w:rsidR="00D62C08" w:rsidRPr="00B03B67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результати виконання програми на рисунках не відповідають коду</w:t>
      </w:r>
    </w:p>
    <w:p w14:paraId="03AA0192" w14:textId="77777777" w:rsidR="00D62C08" w:rsidRPr="00B03B67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вірні відповіді на запитання:</w:t>
      </w:r>
    </w:p>
    <w:p w14:paraId="2C0AF9D5" w14:textId="77777777" w:rsidR="00D62C08" w:rsidRPr="00B03B67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</w:t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2</w:t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3</w:t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4</w:t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5</w:t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3C1F3845" w14:textId="77777777" w:rsidR="00D62C08" w:rsidRPr="00B03B67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6</w:t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7</w:t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8</w:t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9</w:t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0</w:t>
      </w:r>
    </w:p>
    <w:p w14:paraId="14BE8B62" w14:textId="77777777" w:rsidR="00D62C08" w:rsidRPr="00B03B67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lastRenderedPageBreak/>
        <w:tab/>
      </w: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знання теоретичного матеріалу</w:t>
      </w:r>
    </w:p>
    <w:p w14:paraId="6CF5D9AF" w14:textId="77777777" w:rsidR="00D62C08" w:rsidRPr="00B03B67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ються інші зауваження:</w:t>
      </w:r>
    </w:p>
    <w:p w14:paraId="2EACF96C" w14:textId="77777777" w:rsidR="00D62C08" w:rsidRPr="00B03B67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3CE97EF9" w14:textId="77777777" w:rsidR="00D62C08" w:rsidRPr="00B03B67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64B8EF05" w14:textId="77777777" w:rsidR="00D62C08" w:rsidRPr="00B03B67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25B6877B" w14:textId="53D8ABD6" w:rsidR="00D62C08" w:rsidRPr="00B03B67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5963D71D" w14:textId="77777777" w:rsidR="00066A9D" w:rsidRPr="00B03B67" w:rsidRDefault="00066A9D" w:rsidP="00066A9D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Блок-схема: </w:t>
      </w:r>
    </w:p>
    <w:p w14:paraId="664057CA" w14:textId="512AFCEA" w:rsidR="00066A9D" w:rsidRPr="00B03B67" w:rsidRDefault="00066A9D" w:rsidP="00066A9D">
      <w:pPr>
        <w:jc w:val="center"/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>
        <w:object w:dxaOrig="7695" w:dyaOrig="8295" w14:anchorId="1F0D3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5pt;height:454.5pt" o:ole="">
            <v:imagedata r:id="rId8" o:title=""/>
          </v:shape>
          <o:OLEObject Type="Embed" ProgID="Visio.Drawing.15" ShapeID="_x0000_i1025" DrawAspect="Content" ObjectID="_1633280122" r:id="rId9"/>
        </w:object>
      </w:r>
    </w:p>
    <w:p w14:paraId="4D74BB92" w14:textId="77777777" w:rsidR="00066A9D" w:rsidRPr="00B03B67" w:rsidRDefault="00066A9D" w:rsidP="00066A9D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>Код:</w:t>
      </w:r>
    </w:p>
    <w:p w14:paraId="124CAC0E" w14:textId="77777777" w:rsidR="00066A9D" w:rsidRPr="00B03B67" w:rsidRDefault="00066A9D" w:rsidP="00066A9D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B03B67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#</w:t>
      </w:r>
      <w:proofErr w:type="spellStart"/>
      <w:r w:rsidRPr="00B03B67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include</w:t>
      </w:r>
      <w:proofErr w:type="spellEnd"/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&lt;</w:t>
      </w:r>
      <w:proofErr w:type="spellStart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iostream</w:t>
      </w:r>
      <w:proofErr w:type="spellEnd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&gt;</w:t>
      </w:r>
    </w:p>
    <w:p w14:paraId="22714AA9" w14:textId="77777777" w:rsidR="00066A9D" w:rsidRPr="00B03B67" w:rsidRDefault="00066A9D" w:rsidP="00066A9D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B03B67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#</w:t>
      </w:r>
      <w:proofErr w:type="spellStart"/>
      <w:r w:rsidRPr="00B03B67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include</w:t>
      </w:r>
      <w:proofErr w:type="spellEnd"/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&lt;math.h&gt;</w:t>
      </w: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</w:p>
    <w:p w14:paraId="067C6AE1" w14:textId="0E337A7A" w:rsidR="00066A9D" w:rsidRDefault="00066A9D" w:rsidP="00066A9D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B03B67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#</w:t>
      </w:r>
      <w:proofErr w:type="spellStart"/>
      <w:r w:rsidRPr="00B03B67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include</w:t>
      </w:r>
      <w:proofErr w:type="spellEnd"/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&lt;conio.h&gt;</w:t>
      </w:r>
    </w:p>
    <w:p w14:paraId="67EE439B" w14:textId="77777777" w:rsidR="00066A9D" w:rsidRPr="00B03B67" w:rsidRDefault="00066A9D" w:rsidP="00066A9D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</w:p>
    <w:p w14:paraId="6E1CEC2A" w14:textId="77777777" w:rsidR="00066A9D" w:rsidRPr="00B03B67" w:rsidRDefault="00066A9D" w:rsidP="00066A9D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B03B67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main</w:t>
      </w:r>
      <w:proofErr w:type="spellEnd"/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)</w:t>
      </w:r>
    </w:p>
    <w:p w14:paraId="669CEA76" w14:textId="77777777" w:rsidR="00066A9D" w:rsidRPr="00B03B67" w:rsidRDefault="00066A9D" w:rsidP="00066A9D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{</w:t>
      </w:r>
    </w:p>
    <w:p w14:paraId="2CDB9D97" w14:textId="77777777" w:rsidR="00066A9D" w:rsidRPr="00B03B67" w:rsidRDefault="00066A9D" w:rsidP="00066A9D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B03B67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float</w:t>
      </w:r>
      <w:proofErr w:type="spellEnd"/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x = 0, y = 0, R = 0; </w:t>
      </w:r>
      <w:r w:rsidRPr="00B03B67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// </w:t>
      </w:r>
      <w:proofErr w:type="spellStart"/>
      <w:r w:rsidRPr="00B03B67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ввод</w:t>
      </w:r>
      <w:proofErr w:type="spellEnd"/>
      <w:r w:rsidRPr="00B03B67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B03B67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переменных</w:t>
      </w:r>
      <w:proofErr w:type="spellEnd"/>
    </w:p>
    <w:p w14:paraId="003972D7" w14:textId="77777777" w:rsidR="00066A9D" w:rsidRPr="00B03B67" w:rsidRDefault="00066A9D" w:rsidP="00066A9D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std</w:t>
      </w:r>
      <w:proofErr w:type="spellEnd"/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::cout </w:t>
      </w:r>
      <w:r w:rsidRPr="00B03B67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"</w:t>
      </w:r>
      <w:proofErr w:type="spellStart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Enter</w:t>
      </w:r>
      <w:proofErr w:type="spellEnd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x:\n"</w:t>
      </w: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; </w:t>
      </w:r>
    </w:p>
    <w:p w14:paraId="36F7526F" w14:textId="77777777" w:rsidR="00066A9D" w:rsidRPr="00B03B67" w:rsidRDefault="00066A9D" w:rsidP="00066A9D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std</w:t>
      </w:r>
      <w:proofErr w:type="spellEnd"/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::cin </w:t>
      </w:r>
      <w:r w:rsidRPr="00B03B67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gt;&gt;</w:t>
      </w: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x;</w:t>
      </w:r>
    </w:p>
    <w:p w14:paraId="49224C3C" w14:textId="77777777" w:rsidR="00066A9D" w:rsidRPr="00B03B67" w:rsidRDefault="00066A9D" w:rsidP="00066A9D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std</w:t>
      </w:r>
      <w:proofErr w:type="spellEnd"/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::cout </w:t>
      </w:r>
      <w:r w:rsidRPr="00B03B67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"</w:t>
      </w:r>
      <w:proofErr w:type="spellStart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Enter</w:t>
      </w:r>
      <w:proofErr w:type="spellEnd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y:\n"</w:t>
      </w: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14:paraId="43D36ED7" w14:textId="77777777" w:rsidR="00066A9D" w:rsidRPr="00B03B67" w:rsidRDefault="00066A9D" w:rsidP="00066A9D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std</w:t>
      </w:r>
      <w:proofErr w:type="spellEnd"/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::cin </w:t>
      </w:r>
      <w:r w:rsidRPr="00B03B67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gt;&gt;</w:t>
      </w: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y;</w:t>
      </w:r>
    </w:p>
    <w:p w14:paraId="21500E2A" w14:textId="77777777" w:rsidR="00066A9D" w:rsidRPr="00B03B67" w:rsidRDefault="00066A9D" w:rsidP="00066A9D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std</w:t>
      </w:r>
      <w:proofErr w:type="spellEnd"/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::cout </w:t>
      </w:r>
      <w:r w:rsidRPr="00B03B67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"</w:t>
      </w:r>
      <w:proofErr w:type="spellStart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Enter</w:t>
      </w:r>
      <w:proofErr w:type="spellEnd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radius</w:t>
      </w:r>
      <w:proofErr w:type="spellEnd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R:\n"</w:t>
      </w: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14:paraId="173C35DB" w14:textId="77777777" w:rsidR="00066A9D" w:rsidRPr="00B03B67" w:rsidRDefault="00066A9D" w:rsidP="00066A9D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std</w:t>
      </w:r>
      <w:proofErr w:type="spellEnd"/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::cin </w:t>
      </w:r>
      <w:r w:rsidRPr="00B03B67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gt;&gt;</w:t>
      </w: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R;</w:t>
      </w:r>
    </w:p>
    <w:p w14:paraId="7BEAC8CE" w14:textId="77777777" w:rsidR="00066A9D" w:rsidRPr="00B03B67" w:rsidRDefault="00066A9D" w:rsidP="00066A9D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</w:p>
    <w:p w14:paraId="79267427" w14:textId="77777777" w:rsidR="00066A9D" w:rsidRPr="00B03B67" w:rsidRDefault="00066A9D" w:rsidP="00066A9D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B03B67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f</w:t>
      </w:r>
      <w:proofErr w:type="spellEnd"/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((x * x + y * y) &gt; (R * R)) </w:t>
      </w:r>
      <w:r w:rsidRPr="00B03B67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// за </w:t>
      </w:r>
      <w:proofErr w:type="spellStart"/>
      <w:r w:rsidRPr="00B03B67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пределами</w:t>
      </w:r>
      <w:proofErr w:type="spellEnd"/>
      <w:r w:rsidRPr="00B03B67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круга</w:t>
      </w:r>
    </w:p>
    <w:p w14:paraId="5342FCF8" w14:textId="77777777" w:rsidR="00066A9D" w:rsidRPr="00B03B67" w:rsidRDefault="00066A9D" w:rsidP="00066A9D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std</w:t>
      </w:r>
      <w:proofErr w:type="spellEnd"/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::cout </w:t>
      </w:r>
      <w:r w:rsidRPr="00B03B67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"</w:t>
      </w:r>
      <w:proofErr w:type="spellStart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The</w:t>
      </w:r>
      <w:proofErr w:type="spellEnd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point</w:t>
      </w:r>
      <w:proofErr w:type="spellEnd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is</w:t>
      </w:r>
      <w:proofErr w:type="spellEnd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outside</w:t>
      </w:r>
      <w:proofErr w:type="spellEnd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the</w:t>
      </w:r>
      <w:proofErr w:type="spellEnd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circle</w:t>
      </w:r>
      <w:proofErr w:type="spellEnd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\n"</w:t>
      </w: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14:paraId="4BEF9939" w14:textId="77777777" w:rsidR="00066A9D" w:rsidRPr="00B03B67" w:rsidRDefault="00066A9D" w:rsidP="00066A9D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lastRenderedPageBreak/>
        <w:tab/>
      </w:r>
      <w:proofErr w:type="spellStart"/>
      <w:r w:rsidRPr="00B03B67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else</w:t>
      </w:r>
      <w:proofErr w:type="spellEnd"/>
    </w:p>
    <w:p w14:paraId="41D60576" w14:textId="77777777" w:rsidR="00066A9D" w:rsidRPr="00B03B67" w:rsidRDefault="00066A9D" w:rsidP="00066A9D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>{</w:t>
      </w:r>
    </w:p>
    <w:p w14:paraId="4A9C4CF8" w14:textId="77777777" w:rsidR="00066A9D" w:rsidRPr="00B03B67" w:rsidRDefault="00066A9D" w:rsidP="00066A9D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std</w:t>
      </w:r>
      <w:proofErr w:type="spellEnd"/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::cout </w:t>
      </w:r>
      <w:r w:rsidRPr="00B03B67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"</w:t>
      </w:r>
      <w:proofErr w:type="spellStart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The</w:t>
      </w:r>
      <w:proofErr w:type="spellEnd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point</w:t>
      </w:r>
      <w:proofErr w:type="spellEnd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is</w:t>
      </w:r>
      <w:proofErr w:type="spellEnd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inside</w:t>
      </w:r>
      <w:proofErr w:type="spellEnd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the</w:t>
      </w:r>
      <w:proofErr w:type="spellEnd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circle</w:t>
      </w:r>
      <w:proofErr w:type="spellEnd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"</w:t>
      </w: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14:paraId="69419C69" w14:textId="77777777" w:rsidR="00066A9D" w:rsidRPr="00B03B67" w:rsidRDefault="00066A9D" w:rsidP="00066A9D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B03B67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f</w:t>
      </w:r>
      <w:proofErr w:type="spellEnd"/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(x &lt; y) </w:t>
      </w:r>
      <w:r w:rsidRPr="00B03B67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// над </w:t>
      </w:r>
      <w:proofErr w:type="spellStart"/>
      <w:r w:rsidRPr="00B03B67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прямой</w:t>
      </w:r>
      <w:proofErr w:type="spellEnd"/>
      <w:r w:rsidRPr="00B03B67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y=x</w:t>
      </w:r>
    </w:p>
    <w:p w14:paraId="151A4B94" w14:textId="77777777" w:rsidR="00066A9D" w:rsidRPr="00B03B67" w:rsidRDefault="00066A9D" w:rsidP="00066A9D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std</w:t>
      </w:r>
      <w:proofErr w:type="spellEnd"/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::cout </w:t>
      </w:r>
      <w:r w:rsidRPr="00B03B67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"</w:t>
      </w:r>
      <w:proofErr w:type="spellStart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and</w:t>
      </w:r>
      <w:proofErr w:type="spellEnd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above</w:t>
      </w:r>
      <w:proofErr w:type="spellEnd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the</w:t>
      </w:r>
      <w:proofErr w:type="spellEnd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line</w:t>
      </w:r>
      <w:proofErr w:type="spellEnd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"</w:t>
      </w: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14:paraId="2CD221AB" w14:textId="77777777" w:rsidR="00066A9D" w:rsidRPr="00B03B67" w:rsidRDefault="00066A9D" w:rsidP="00066A9D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B03B67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else</w:t>
      </w:r>
      <w:proofErr w:type="spellEnd"/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B03B67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// в </w:t>
      </w:r>
      <w:proofErr w:type="spellStart"/>
      <w:r w:rsidRPr="00B03B67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нужной</w:t>
      </w:r>
      <w:proofErr w:type="spellEnd"/>
      <w:r w:rsidRPr="00B03B67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B03B67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области</w:t>
      </w:r>
      <w:proofErr w:type="spellEnd"/>
    </w:p>
    <w:p w14:paraId="146259BE" w14:textId="77777777" w:rsidR="00066A9D" w:rsidRPr="00B03B67" w:rsidRDefault="00066A9D" w:rsidP="00066A9D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std</w:t>
      </w:r>
      <w:proofErr w:type="spellEnd"/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::cout </w:t>
      </w:r>
      <w:r w:rsidRPr="00B03B67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"</w:t>
      </w:r>
      <w:proofErr w:type="spellStart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and</w:t>
      </w:r>
      <w:proofErr w:type="spellEnd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under</w:t>
      </w:r>
      <w:proofErr w:type="spellEnd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the</w:t>
      </w:r>
      <w:proofErr w:type="spellEnd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line</w:t>
      </w:r>
      <w:proofErr w:type="spellEnd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\</w:t>
      </w:r>
      <w:proofErr w:type="spellStart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nSo</w:t>
      </w:r>
      <w:proofErr w:type="spellEnd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the</w:t>
      </w:r>
      <w:proofErr w:type="spellEnd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point</w:t>
      </w:r>
      <w:proofErr w:type="spellEnd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is</w:t>
      </w:r>
      <w:proofErr w:type="spellEnd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in</w:t>
      </w:r>
      <w:proofErr w:type="spellEnd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the</w:t>
      </w:r>
      <w:proofErr w:type="spellEnd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area</w:t>
      </w:r>
      <w:proofErr w:type="spellEnd"/>
      <w:r w:rsidRPr="00B03B67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"</w:t>
      </w: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14:paraId="1C197F7B" w14:textId="77777777" w:rsidR="00066A9D" w:rsidRPr="00B03B67" w:rsidRDefault="00066A9D" w:rsidP="00066A9D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>}</w:t>
      </w:r>
    </w:p>
    <w:p w14:paraId="193C40AB" w14:textId="77777777" w:rsidR="00066A9D" w:rsidRPr="00B03B67" w:rsidRDefault="00066A9D" w:rsidP="00066A9D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>_getch();</w:t>
      </w:r>
    </w:p>
    <w:p w14:paraId="37898F54" w14:textId="77777777" w:rsidR="00066A9D" w:rsidRPr="00B03B67" w:rsidRDefault="00066A9D" w:rsidP="00066A9D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B03B67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return</w:t>
      </w:r>
      <w:proofErr w:type="spellEnd"/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0;</w:t>
      </w:r>
    </w:p>
    <w:p w14:paraId="334C4DA0" w14:textId="77777777" w:rsidR="00066A9D" w:rsidRPr="00B03B67" w:rsidRDefault="00066A9D" w:rsidP="00066A9D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B03B67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}</w:t>
      </w:r>
    </w:p>
    <w:p w14:paraId="114AD13D" w14:textId="77777777" w:rsidR="00066A9D" w:rsidRPr="00B03B67" w:rsidRDefault="00066A9D" w:rsidP="00066A9D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Результати: </w:t>
      </w:r>
    </w:p>
    <w:p w14:paraId="7E49CA07" w14:textId="77777777" w:rsidR="00066A9D" w:rsidRPr="00B03B67" w:rsidRDefault="00066A9D" w:rsidP="00066A9D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noProof/>
          <w:sz w:val="28"/>
          <w:szCs w:val="28"/>
          <w:lang w:val="uk-UA" w:eastAsia="uk-UA"/>
        </w:rPr>
        <w:drawing>
          <wp:anchor distT="0" distB="0" distL="114300" distR="114300" simplePos="0" relativeHeight="251661312" behindDoc="1" locked="0" layoutInCell="1" allowOverlap="1" wp14:anchorId="5F10BE67" wp14:editId="20655807">
            <wp:simplePos x="0" y="0"/>
            <wp:positionH relativeFrom="column">
              <wp:posOffset>3549650</wp:posOffset>
            </wp:positionH>
            <wp:positionV relativeFrom="paragraph">
              <wp:posOffset>11430</wp:posOffset>
            </wp:positionV>
            <wp:extent cx="3310251" cy="1152525"/>
            <wp:effectExtent l="0" t="0" r="5080" b="0"/>
            <wp:wrapNone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10251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B03B67">
        <w:rPr>
          <w:rFonts w:ascii="Times New Roman" w:eastAsia="Times New Roman" w:hAnsi="Times New Roman"/>
          <w:b/>
          <w:noProof/>
          <w:sz w:val="28"/>
          <w:szCs w:val="28"/>
          <w:lang w:val="uk-UA" w:eastAsia="uk-UA"/>
        </w:rPr>
        <w:drawing>
          <wp:inline distT="0" distB="0" distL="0" distR="0" wp14:anchorId="6AEEB984" wp14:editId="634FE6E6">
            <wp:extent cx="3457575" cy="1182879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61058" cy="1184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03B67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 </w:t>
      </w:r>
    </w:p>
    <w:p w14:paraId="6FD86993" w14:textId="77777777" w:rsidR="00066A9D" w:rsidRPr="00B03B67" w:rsidRDefault="00066A9D" w:rsidP="00066A9D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B03B67">
        <w:rPr>
          <w:noProof/>
          <w:lang w:val="uk-UA"/>
        </w:rPr>
        <w:drawing>
          <wp:inline distT="0" distB="0" distL="0" distR="0" wp14:anchorId="0B59FFC4" wp14:editId="16B5BF7F">
            <wp:extent cx="3248025" cy="120050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1200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571021" w14:textId="77777777" w:rsidR="00066A9D" w:rsidRPr="00B03B67" w:rsidRDefault="00066A9D" w:rsidP="00066A9D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B03B67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Контрольні питання: </w:t>
      </w:r>
    </w:p>
    <w:p w14:paraId="1312B934" w14:textId="77777777" w:rsidR="00066A9D" w:rsidRPr="00705E37" w:rsidRDefault="00066A9D" w:rsidP="00066A9D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bookmarkStart w:id="0" w:name="_Hlk21376869"/>
      <w:r w:rsidRPr="00705E37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Що таке алгоритм розгалуженої структури? </w:t>
      </w:r>
    </w:p>
    <w:p w14:paraId="5057B2FE" w14:textId="77777777" w:rsidR="00066A9D" w:rsidRPr="00A02288" w:rsidRDefault="00066A9D" w:rsidP="00066A9D">
      <w:pPr>
        <w:pStyle w:val="a9"/>
        <w:rPr>
          <w:rFonts w:ascii="Times New Roman" w:eastAsia="Times New Roman" w:hAnsi="Times New Roman"/>
          <w:bCs/>
          <w:sz w:val="24"/>
          <w:szCs w:val="24"/>
          <w:lang w:eastAsia="uk-UA"/>
        </w:rPr>
      </w:pPr>
      <w:r w:rsidRPr="00A02288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Алгоритм розгалуженої структури – це алгоритм, в якому </w:t>
      </w:r>
      <w:proofErr w:type="spellStart"/>
      <w:r w:rsidRPr="00A02288">
        <w:rPr>
          <w:rFonts w:ascii="Times New Roman" w:eastAsia="Times New Roman" w:hAnsi="Times New Roman"/>
          <w:bCs/>
          <w:sz w:val="24"/>
          <w:szCs w:val="24"/>
          <w:lang w:eastAsia="uk-UA"/>
        </w:rPr>
        <w:t>дея</w:t>
      </w:r>
      <w:r w:rsidRPr="00A02288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кі</w:t>
      </w:r>
      <w:proofErr w:type="spellEnd"/>
      <w:r w:rsidRPr="00A02288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дії виконуються(або не виконуються) в залежності від 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поставлених</w:t>
      </w:r>
      <w:r w:rsidRPr="00A02288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умов. </w:t>
      </w:r>
    </w:p>
    <w:p w14:paraId="4F7A8F77" w14:textId="77777777" w:rsidR="00066A9D" w:rsidRPr="00705E37" w:rsidRDefault="00066A9D" w:rsidP="00066A9D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705E37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Визначити синтаксис умовного оператора.</w:t>
      </w:r>
    </w:p>
    <w:p w14:paraId="2BDEB63A" w14:textId="77777777" w:rsidR="00066A9D" w:rsidRPr="00B03B67" w:rsidRDefault="00066A9D" w:rsidP="00066A9D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Умовний оператор має скорочену (без </w:t>
      </w:r>
      <w:proofErr w:type="spellStart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else</w:t>
      </w:r>
      <w:proofErr w:type="spellEnd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) або повну (з </w:t>
      </w:r>
      <w:proofErr w:type="spellStart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else</w:t>
      </w:r>
      <w:proofErr w:type="spellEnd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) форми. </w:t>
      </w:r>
    </w:p>
    <w:p w14:paraId="1A019B6D" w14:textId="77777777" w:rsidR="00066A9D" w:rsidRPr="00B03B67" w:rsidRDefault="00066A9D" w:rsidP="00066A9D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За допомогою скороченої форми умовного оператора можливо виконати або ні оператори, що розташовані після умови, в залежності від істинності або хибності умови, що аналізується. Формат скороченої форми умовного оператора: </w:t>
      </w:r>
    </w:p>
    <w:p w14:paraId="4AB45B98" w14:textId="77777777" w:rsidR="00066A9D" w:rsidRPr="00B03B67" w:rsidRDefault="00066A9D" w:rsidP="00066A9D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if</w:t>
      </w:r>
      <w:proofErr w:type="spellEnd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( </w:t>
      </w:r>
      <w:proofErr w:type="spellStart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expression</w:t>
      </w:r>
      <w:proofErr w:type="spellEnd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)</w:t>
      </w:r>
    </w:p>
    <w:p w14:paraId="042ABC80" w14:textId="77777777" w:rsidR="00066A9D" w:rsidRPr="00B03B67" w:rsidRDefault="00066A9D" w:rsidP="00066A9D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ab/>
      </w:r>
      <w:proofErr w:type="spellStart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tatement</w:t>
      </w:r>
      <w:proofErr w:type="spellEnd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;</w:t>
      </w:r>
    </w:p>
    <w:p w14:paraId="768E2BA6" w14:textId="77777777" w:rsidR="00066A9D" w:rsidRPr="00B03B67" w:rsidRDefault="00066A9D" w:rsidP="00066A9D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де </w:t>
      </w:r>
      <w:proofErr w:type="spellStart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expression</w:t>
      </w:r>
      <w:proofErr w:type="spellEnd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- умова прийняття рішення, </w:t>
      </w:r>
      <w:proofErr w:type="spellStart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tatement</w:t>
      </w:r>
      <w:proofErr w:type="spellEnd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- простий або складений оператор. </w:t>
      </w:r>
    </w:p>
    <w:p w14:paraId="472D8580" w14:textId="77777777" w:rsidR="00066A9D" w:rsidRPr="00B03B67" w:rsidRDefault="00066A9D" w:rsidP="00066A9D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Повна форма умовного оператора дозволяє вибрати для виконання один з двох можливих операторів, що відповідають одній з двох можливих альтернатив процесу обрахування. Формат повної форми умовного оператора: </w:t>
      </w:r>
    </w:p>
    <w:p w14:paraId="386765A1" w14:textId="77777777" w:rsidR="00066A9D" w:rsidRPr="00B03B67" w:rsidRDefault="00066A9D" w:rsidP="00066A9D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if</w:t>
      </w:r>
      <w:proofErr w:type="spellEnd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( </w:t>
      </w:r>
      <w:proofErr w:type="spellStart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expression</w:t>
      </w:r>
      <w:proofErr w:type="spellEnd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)</w:t>
      </w:r>
    </w:p>
    <w:p w14:paraId="71B29B11" w14:textId="77777777" w:rsidR="00066A9D" w:rsidRPr="00B03B67" w:rsidRDefault="00066A9D" w:rsidP="00066A9D">
      <w:pPr>
        <w:pStyle w:val="a9"/>
        <w:ind w:firstLine="720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tatement</w:t>
      </w:r>
      <w:proofErr w:type="spellEnd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1;</w:t>
      </w:r>
    </w:p>
    <w:p w14:paraId="6BF3C340" w14:textId="77777777" w:rsidR="00066A9D" w:rsidRPr="00B03B67" w:rsidRDefault="00066A9D" w:rsidP="00066A9D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else</w:t>
      </w:r>
      <w:proofErr w:type="spellEnd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:</w:t>
      </w:r>
    </w:p>
    <w:p w14:paraId="019653A2" w14:textId="77777777" w:rsidR="00066A9D" w:rsidRPr="00B03B67" w:rsidRDefault="00066A9D" w:rsidP="00066A9D">
      <w:pPr>
        <w:pStyle w:val="a9"/>
        <w:ind w:firstLine="720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tatement</w:t>
      </w:r>
      <w:proofErr w:type="spellEnd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2; </w:t>
      </w:r>
    </w:p>
    <w:p w14:paraId="7F13182F" w14:textId="77777777" w:rsidR="00066A9D" w:rsidRPr="00B03B67" w:rsidRDefault="00066A9D" w:rsidP="00066A9D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де </w:t>
      </w:r>
      <w:proofErr w:type="spellStart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expression</w:t>
      </w:r>
      <w:proofErr w:type="spellEnd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- умова прийняття рішення, statement1 та statement2 - простий або складений оператор.</w:t>
      </w:r>
    </w:p>
    <w:p w14:paraId="1A93B4F8" w14:textId="77777777" w:rsidR="00066A9D" w:rsidRPr="00A02288" w:rsidRDefault="00066A9D" w:rsidP="00066A9D">
      <w:pPr>
        <w:pStyle w:val="a9"/>
        <w:numPr>
          <w:ilvl w:val="0"/>
          <w:numId w:val="2"/>
        </w:numPr>
        <w:rPr>
          <w:rFonts w:ascii="Times New Roman" w:hAnsi="Times New Roman"/>
          <w:sz w:val="24"/>
          <w:szCs w:val="24"/>
          <w:shd w:val="clear" w:color="auto" w:fill="FFFFFF"/>
          <w:lang w:val="uk-UA"/>
        </w:rPr>
      </w:pPr>
      <w:r w:rsidRPr="00705E37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Яка різниця між умовними операторами з однією та двома гілками?</w:t>
      </w:r>
    </w:p>
    <w:p w14:paraId="225EA640" w14:textId="77777777" w:rsidR="007B7885" w:rsidRDefault="007B7885" w:rsidP="007B7885">
      <w:pPr>
        <w:pStyle w:val="a9"/>
        <w:autoSpaceDE w:val="0"/>
        <w:autoSpaceDN w:val="0"/>
        <w:adjustRightInd w:val="0"/>
        <w:rPr>
          <w:rFonts w:ascii="Times New Roman" w:hAnsi="Times New Roman"/>
          <w:sz w:val="24"/>
          <w:szCs w:val="24"/>
          <w:shd w:val="clear" w:color="auto" w:fill="FFFFFF"/>
          <w:lang w:val="uk-UA"/>
        </w:rPr>
      </w:pPr>
      <w:r>
        <w:rPr>
          <w:rFonts w:ascii="Times New Roman" w:hAnsi="Times New Roman"/>
          <w:sz w:val="24"/>
          <w:szCs w:val="24"/>
          <w:shd w:val="clear" w:color="auto" w:fill="FFFFFF"/>
          <w:lang w:val="uk-UA"/>
        </w:rPr>
        <w:t>Умовний оператор з однією гілкою може виконати певні оператори лише за вірною умовою прийняття рішення.</w:t>
      </w:r>
    </w:p>
    <w:p w14:paraId="241CA9D0" w14:textId="77777777" w:rsidR="007B7885" w:rsidRPr="00070194" w:rsidRDefault="007B7885" w:rsidP="007B7885">
      <w:pPr>
        <w:pStyle w:val="a9"/>
        <w:autoSpaceDE w:val="0"/>
        <w:autoSpaceDN w:val="0"/>
        <w:adjustRightInd w:val="0"/>
        <w:rPr>
          <w:rFonts w:ascii="Times New Roman" w:eastAsiaTheme="minorHAnsi" w:hAnsi="Times New Roman"/>
          <w:color w:val="000000"/>
          <w:sz w:val="24"/>
          <w:szCs w:val="24"/>
          <w:shd w:val="clear" w:color="auto" w:fill="FFFFFF"/>
          <w:lang w:val="uk-UA"/>
        </w:rPr>
      </w:pPr>
      <w:r>
        <w:rPr>
          <w:rFonts w:ascii="Times New Roman" w:hAnsi="Times New Roman"/>
          <w:sz w:val="24"/>
          <w:szCs w:val="24"/>
          <w:shd w:val="clear" w:color="auto" w:fill="FFFFFF"/>
          <w:lang w:val="uk-UA"/>
        </w:rPr>
        <w:lastRenderedPageBreak/>
        <w:t xml:space="preserve">Умовний оператор з двома гілками, має альтернативу у виді </w:t>
      </w:r>
      <w:r>
        <w:rPr>
          <w:rFonts w:ascii="Times New Roman" w:hAnsi="Times New Roman"/>
          <w:sz w:val="24"/>
          <w:szCs w:val="24"/>
          <w:shd w:val="clear" w:color="auto" w:fill="FFFFFF"/>
          <w:lang w:val="en-US"/>
        </w:rPr>
        <w:t>else</w:t>
      </w:r>
      <w:r>
        <w:rPr>
          <w:rFonts w:ascii="Times New Roman" w:hAnsi="Times New Roman"/>
          <w:sz w:val="24"/>
          <w:szCs w:val="24"/>
          <w:shd w:val="clear" w:color="auto" w:fill="FFFFFF"/>
          <w:lang w:val="ru-UA"/>
        </w:rPr>
        <w:t xml:space="preserve">, яка </w:t>
      </w:r>
      <w:r>
        <w:rPr>
          <w:rFonts w:ascii="Times New Roman" w:hAnsi="Times New Roman"/>
          <w:sz w:val="24"/>
          <w:szCs w:val="24"/>
          <w:shd w:val="clear" w:color="auto" w:fill="FFFFFF"/>
          <w:lang w:val="uk-UA"/>
        </w:rPr>
        <w:t xml:space="preserve">виконається навіть у разі </w:t>
      </w:r>
      <w:r>
        <w:rPr>
          <w:rFonts w:ascii="Times New Roman" w:hAnsi="Times New Roman"/>
          <w:sz w:val="24"/>
          <w:szCs w:val="24"/>
          <w:shd w:val="clear" w:color="auto" w:fill="FFFFFF"/>
          <w:lang w:val="en-US"/>
        </w:rPr>
        <w:t xml:space="preserve">False </w:t>
      </w:r>
      <w:r>
        <w:rPr>
          <w:rFonts w:ascii="Times New Roman" w:hAnsi="Times New Roman"/>
          <w:sz w:val="24"/>
          <w:szCs w:val="24"/>
          <w:shd w:val="clear" w:color="auto" w:fill="FFFFFF"/>
          <w:lang w:val="uk-UA"/>
        </w:rPr>
        <w:t xml:space="preserve">в умові. Таким чином, умовний оператор з двома гілками у перспективі може виконати 2 оператори при </w:t>
      </w:r>
      <w:r>
        <w:rPr>
          <w:rFonts w:ascii="Times New Roman" w:hAnsi="Times New Roman"/>
          <w:sz w:val="24"/>
          <w:szCs w:val="24"/>
          <w:shd w:val="clear" w:color="auto" w:fill="FFFFFF"/>
          <w:lang w:val="en-US"/>
        </w:rPr>
        <w:t xml:space="preserve">True </w:t>
      </w:r>
      <w:r>
        <w:rPr>
          <w:rFonts w:ascii="Times New Roman" w:hAnsi="Times New Roman"/>
          <w:sz w:val="24"/>
          <w:szCs w:val="24"/>
          <w:shd w:val="clear" w:color="auto" w:fill="FFFFFF"/>
          <w:lang w:val="uk-UA"/>
        </w:rPr>
        <w:t xml:space="preserve">та </w:t>
      </w:r>
      <w:r>
        <w:rPr>
          <w:rFonts w:ascii="Times New Roman" w:hAnsi="Times New Roman"/>
          <w:sz w:val="24"/>
          <w:szCs w:val="24"/>
          <w:shd w:val="clear" w:color="auto" w:fill="FFFFFF"/>
          <w:lang w:val="en-US"/>
        </w:rPr>
        <w:t>False</w:t>
      </w:r>
      <w:r>
        <w:rPr>
          <w:rFonts w:ascii="Times New Roman" w:hAnsi="Times New Roman"/>
          <w:sz w:val="24"/>
          <w:szCs w:val="24"/>
          <w:shd w:val="clear" w:color="auto" w:fill="FFFFFF"/>
          <w:lang w:val="uk-UA"/>
        </w:rPr>
        <w:t xml:space="preserve">, коли умовний оператор з однією гілкою може лише виконати чи не виконати певний оператор при різних </w:t>
      </w:r>
      <w:proofErr w:type="spellStart"/>
      <w:r>
        <w:rPr>
          <w:rFonts w:ascii="Times New Roman" w:hAnsi="Times New Roman"/>
          <w:sz w:val="24"/>
          <w:szCs w:val="24"/>
          <w:shd w:val="clear" w:color="auto" w:fill="FFFFFF"/>
          <w:lang w:val="uk-UA"/>
        </w:rPr>
        <w:t>бульових</w:t>
      </w:r>
      <w:proofErr w:type="spellEnd"/>
      <w:r>
        <w:rPr>
          <w:rFonts w:ascii="Times New Roman" w:hAnsi="Times New Roman"/>
          <w:sz w:val="24"/>
          <w:szCs w:val="24"/>
          <w:shd w:val="clear" w:color="auto" w:fill="FFFFFF"/>
          <w:lang w:val="uk-UA"/>
        </w:rPr>
        <w:t xml:space="preserve"> значеннях.</w:t>
      </w:r>
    </w:p>
    <w:p w14:paraId="04CFDC6A" w14:textId="77777777" w:rsidR="00066A9D" w:rsidRPr="00705E37" w:rsidRDefault="00066A9D" w:rsidP="00066A9D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705E37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Чи можливе існування тільки гілки </w:t>
      </w:r>
      <w:proofErr w:type="spellStart"/>
      <w:r w:rsidRPr="00705E37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else</w:t>
      </w:r>
      <w:proofErr w:type="spellEnd"/>
      <w:r w:rsidRPr="00705E37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 (без операторів </w:t>
      </w:r>
      <w:proofErr w:type="spellStart"/>
      <w:r w:rsidRPr="00705E37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if</w:t>
      </w:r>
      <w:proofErr w:type="spellEnd"/>
      <w:r w:rsidRPr="00705E37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-умови) в умовному операторі?</w:t>
      </w:r>
    </w:p>
    <w:p w14:paraId="35478595" w14:textId="77777777" w:rsidR="00066A9D" w:rsidRPr="00B03B67" w:rsidRDefault="00066A9D" w:rsidP="00066A9D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Неможливе, бо якщо немає умови, то не існує і варіантів розвитку подій.</w:t>
      </w:r>
    </w:p>
    <w:p w14:paraId="13DC6C04" w14:textId="77777777" w:rsidR="00066A9D" w:rsidRPr="00E366D3" w:rsidRDefault="00066A9D" w:rsidP="00066A9D">
      <w:pPr>
        <w:pStyle w:val="a9"/>
        <w:numPr>
          <w:ilvl w:val="0"/>
          <w:numId w:val="2"/>
        </w:numPr>
        <w:rPr>
          <w:rFonts w:ascii="Times New Roman" w:eastAsia="Times New Roman" w:hAnsi="Times New Roman"/>
          <w:bCs/>
          <w:i/>
          <w:iCs/>
          <w:sz w:val="24"/>
          <w:szCs w:val="24"/>
          <w:lang w:val="uk-UA" w:eastAsia="uk-UA"/>
        </w:rPr>
      </w:pPr>
      <w:r w:rsidRPr="00F041EB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Коли в умовному операторі слід використовувати фігурні дужки «{» та «}», а коли ні</w:t>
      </w:r>
      <w:r w:rsidRPr="00705E37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?</w:t>
      </w:r>
      <w:r w:rsidRPr="00E366D3">
        <w:rPr>
          <w:rFonts w:ascii="Times New Roman" w:eastAsia="Times New Roman" w:hAnsi="Times New Roman"/>
          <w:bCs/>
          <w:i/>
          <w:iCs/>
          <w:sz w:val="24"/>
          <w:szCs w:val="24"/>
          <w:lang w:val="uk-UA" w:eastAsia="uk-UA"/>
        </w:rPr>
        <w:t> </w:t>
      </w:r>
    </w:p>
    <w:p w14:paraId="0A28827D" w14:textId="77777777" w:rsidR="00066A9D" w:rsidRPr="000A15EF" w:rsidRDefault="00066A9D" w:rsidP="00066A9D">
      <w:pPr>
        <w:pStyle w:val="a9"/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0A15E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Коли в операторі більше одної дії, тоді ми використовуємо 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фігурні дужки</w:t>
      </w:r>
      <w:r w:rsidRPr="000A15E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а коли одна дія то 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їх можна не використовувати</w:t>
      </w:r>
      <w:r w:rsidRPr="000A15E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.</w:t>
      </w:r>
    </w:p>
    <w:p w14:paraId="4F22AF41" w14:textId="77777777" w:rsidR="00066A9D" w:rsidRPr="00705E37" w:rsidRDefault="00066A9D" w:rsidP="00066A9D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705E37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Що таке логічний вираз? </w:t>
      </w:r>
    </w:p>
    <w:p w14:paraId="00AA3326" w14:textId="77777777" w:rsidR="00066A9D" w:rsidRPr="00B03B67" w:rsidRDefault="00066A9D" w:rsidP="00066A9D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Логічний вираз - це конструкція мови програмування, результат обчислення якої може бути істинним (тобто значення логічного виразу дорівнює </w:t>
      </w:r>
      <w:proofErr w:type="spellStart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true</w:t>
      </w:r>
      <w:proofErr w:type="spellEnd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або 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будь-якому </w:t>
      </w:r>
      <w:proofErr w:type="spellStart"/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цілочисельному</w:t>
      </w:r>
      <w:proofErr w:type="spellEnd"/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значенню, окрім «0»</w:t>
      </w:r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) або хибним (тобто значення логічного виразу дорівнює </w:t>
      </w:r>
      <w:proofErr w:type="spellStart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false</w:t>
      </w:r>
      <w:proofErr w:type="spellEnd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або «0»).</w:t>
      </w:r>
    </w:p>
    <w:p w14:paraId="1C78E6D0" w14:textId="77777777" w:rsidR="00066A9D" w:rsidRPr="00705E37" w:rsidRDefault="00066A9D" w:rsidP="00066A9D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705E37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Перелічіть логічні операції, що використовуються в логічних виразах при написанні програм мовою С++. </w:t>
      </w:r>
    </w:p>
    <w:p w14:paraId="653B8145" w14:textId="77777777" w:rsidR="00066A9D" w:rsidRPr="00B03B67" w:rsidRDefault="00066A9D" w:rsidP="00066A9D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У с++ існують три логічні операції:</w:t>
      </w:r>
    </w:p>
    <w:p w14:paraId="36DB12E4" w14:textId="77777777" w:rsidR="00066A9D" w:rsidRPr="00B03B67" w:rsidRDefault="00066A9D" w:rsidP="00066A9D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Логічна операція «і» - &amp;&amp;</w:t>
      </w:r>
    </w:p>
    <w:p w14:paraId="0D707652" w14:textId="77777777" w:rsidR="00066A9D" w:rsidRPr="00B03B67" w:rsidRDefault="00066A9D" w:rsidP="00066A9D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Логічна операція «або» - ||</w:t>
      </w:r>
    </w:p>
    <w:p w14:paraId="2E77D1D3" w14:textId="77777777" w:rsidR="00066A9D" w:rsidRPr="00B03B67" w:rsidRDefault="00066A9D" w:rsidP="00066A9D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Логічна операція «НЕ» або логічне заперечення - !</w:t>
      </w:r>
    </w:p>
    <w:p w14:paraId="45B961AC" w14:textId="77777777" w:rsidR="00066A9D" w:rsidRPr="00705E37" w:rsidRDefault="00066A9D" w:rsidP="00066A9D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705E37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Яка операція («&amp;&amp;» чи «||») має більший пріоритет? Навести відповідний</w:t>
      </w:r>
      <w:r>
        <w:rPr>
          <w:rFonts w:ascii="Times New Roman" w:eastAsia="Times New Roman" w:hAnsi="Times New Roman"/>
          <w:b/>
          <w:i/>
          <w:iCs/>
          <w:sz w:val="24"/>
          <w:szCs w:val="24"/>
          <w:lang w:val="en-US" w:eastAsia="uk-UA"/>
        </w:rPr>
        <w:t xml:space="preserve"> </w:t>
      </w:r>
      <w: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приклад.</w:t>
      </w:r>
    </w:p>
    <w:p w14:paraId="73E4CB0A" w14:textId="77777777" w:rsidR="00066A9D" w:rsidRPr="00B03B67" w:rsidRDefault="00066A9D" w:rsidP="00066A9D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Логічна операція «і» - &amp;&amp; має більший пріоритет ніж «або» - ||</w:t>
      </w:r>
    </w:p>
    <w:p w14:paraId="2B4E2A62" w14:textId="77777777" w:rsidR="00066A9D" w:rsidRDefault="00066A9D" w:rsidP="00066A9D">
      <w:pPr>
        <w:pStyle w:val="a9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va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a 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|| 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&amp;&amp; 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70BCACDE" w14:textId="77777777" w:rsidR="00066A9D" w:rsidRPr="00E9070C" w:rsidRDefault="00066A9D" w:rsidP="00066A9D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Спочатку виконається логічна операція «і», потім – «або». Через більшу </w:t>
      </w:r>
      <w:proofErr w:type="spellStart"/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пріорітетність</w:t>
      </w:r>
      <w:proofErr w:type="spellEnd"/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першої операції.</w:t>
      </w:r>
    </w:p>
    <w:p w14:paraId="1140B47E" w14:textId="77777777" w:rsidR="00066A9D" w:rsidRPr="00705E37" w:rsidRDefault="00066A9D" w:rsidP="00066A9D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705E37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Як будується складна умова, що об’єднує декілька умов? </w:t>
      </w:r>
    </w:p>
    <w:p w14:paraId="7A58F25A" w14:textId="77777777" w:rsidR="00066A9D" w:rsidRPr="00B03B67" w:rsidRDefault="00066A9D" w:rsidP="00066A9D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Складна умова об’єднується за допомогою логічних операцій.</w:t>
      </w:r>
    </w:p>
    <w:p w14:paraId="415669D2" w14:textId="77777777" w:rsidR="00066A9D" w:rsidRPr="00705E37" w:rsidRDefault="00066A9D" w:rsidP="00066A9D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sz w:val="24"/>
          <w:szCs w:val="24"/>
          <w:lang w:val="uk-UA" w:eastAsia="uk-UA"/>
        </w:rPr>
      </w:pPr>
      <w:proofErr w:type="spellStart"/>
      <w:r w:rsidRPr="00705E37">
        <w:rPr>
          <w:rFonts w:ascii="Times New Roman" w:eastAsia="Times New Roman" w:hAnsi="Times New Roman"/>
          <w:b/>
          <w:i/>
          <w:iCs/>
          <w:sz w:val="24"/>
          <w:szCs w:val="24"/>
          <w:lang w:eastAsia="uk-UA"/>
        </w:rPr>
        <w:t>Чи</w:t>
      </w:r>
      <w:proofErr w:type="spellEnd"/>
      <w:r w:rsidRPr="00705E37">
        <w:rPr>
          <w:rFonts w:ascii="Times New Roman" w:eastAsia="Times New Roman" w:hAnsi="Times New Roman"/>
          <w:b/>
          <w:i/>
          <w:iCs/>
          <w:sz w:val="24"/>
          <w:szCs w:val="24"/>
          <w:lang w:eastAsia="uk-UA"/>
        </w:rPr>
        <w:t xml:space="preserve"> </w:t>
      </w:r>
      <w:proofErr w:type="spellStart"/>
      <w:r w:rsidRPr="00705E37">
        <w:rPr>
          <w:rFonts w:ascii="Times New Roman" w:eastAsia="Times New Roman" w:hAnsi="Times New Roman"/>
          <w:b/>
          <w:i/>
          <w:iCs/>
          <w:sz w:val="24"/>
          <w:szCs w:val="24"/>
          <w:lang w:eastAsia="uk-UA"/>
        </w:rPr>
        <w:t>виконається</w:t>
      </w:r>
      <w:proofErr w:type="spellEnd"/>
      <w:r w:rsidRPr="00705E37">
        <w:rPr>
          <w:rFonts w:ascii="Times New Roman" w:eastAsia="Times New Roman" w:hAnsi="Times New Roman"/>
          <w:b/>
          <w:i/>
          <w:iCs/>
          <w:sz w:val="24"/>
          <w:szCs w:val="24"/>
          <w:lang w:eastAsia="uk-UA"/>
        </w:rPr>
        <w:t xml:space="preserve"> в </w:t>
      </w:r>
      <w:proofErr w:type="spellStart"/>
      <w:r w:rsidRPr="00705E37">
        <w:rPr>
          <w:rFonts w:ascii="Times New Roman" w:eastAsia="Times New Roman" w:hAnsi="Times New Roman"/>
          <w:b/>
          <w:i/>
          <w:iCs/>
          <w:sz w:val="24"/>
          <w:szCs w:val="24"/>
          <w:lang w:eastAsia="uk-UA"/>
        </w:rPr>
        <w:t>наступному</w:t>
      </w:r>
      <w:proofErr w:type="spellEnd"/>
      <w:r w:rsidRPr="00705E37">
        <w:rPr>
          <w:rFonts w:ascii="Times New Roman" w:eastAsia="Times New Roman" w:hAnsi="Times New Roman"/>
          <w:b/>
          <w:i/>
          <w:iCs/>
          <w:sz w:val="24"/>
          <w:szCs w:val="24"/>
          <w:lang w:eastAsia="uk-UA"/>
        </w:rPr>
        <w:t xml:space="preserve"> </w:t>
      </w:r>
      <w:proofErr w:type="spellStart"/>
      <w:r w:rsidRPr="00705E37">
        <w:rPr>
          <w:rFonts w:ascii="Times New Roman" w:eastAsia="Times New Roman" w:hAnsi="Times New Roman"/>
          <w:b/>
          <w:i/>
          <w:iCs/>
          <w:sz w:val="24"/>
          <w:szCs w:val="24"/>
          <w:lang w:eastAsia="uk-UA"/>
        </w:rPr>
        <w:t>коді</w:t>
      </w:r>
      <w:proofErr w:type="spellEnd"/>
      <w:r w:rsidRPr="00705E37">
        <w:rPr>
          <w:rFonts w:ascii="Times New Roman" w:eastAsia="Times New Roman" w:hAnsi="Times New Roman"/>
          <w:b/>
          <w:i/>
          <w:iCs/>
          <w:sz w:val="24"/>
          <w:szCs w:val="24"/>
          <w:lang w:eastAsia="uk-UA"/>
        </w:rPr>
        <w:t xml:space="preserve"> одна з </w:t>
      </w:r>
      <w:proofErr w:type="spellStart"/>
      <w:r w:rsidRPr="00705E37">
        <w:rPr>
          <w:rFonts w:ascii="Times New Roman" w:eastAsia="Times New Roman" w:hAnsi="Times New Roman"/>
          <w:b/>
          <w:i/>
          <w:iCs/>
          <w:sz w:val="24"/>
          <w:szCs w:val="24"/>
          <w:lang w:eastAsia="uk-UA"/>
        </w:rPr>
        <w:t>гілок</w:t>
      </w:r>
      <w:proofErr w:type="spellEnd"/>
      <w:r w:rsidRPr="00705E37">
        <w:rPr>
          <w:rFonts w:ascii="Times New Roman" w:eastAsia="Times New Roman" w:hAnsi="Times New Roman"/>
          <w:b/>
          <w:i/>
          <w:iCs/>
          <w:sz w:val="24"/>
          <w:szCs w:val="24"/>
          <w:lang w:eastAsia="uk-UA"/>
        </w:rPr>
        <w:t xml:space="preserve"> </w:t>
      </w:r>
      <w:proofErr w:type="spellStart"/>
      <w:r w:rsidRPr="00705E37">
        <w:rPr>
          <w:rFonts w:ascii="Times New Roman" w:eastAsia="Times New Roman" w:hAnsi="Times New Roman"/>
          <w:b/>
          <w:i/>
          <w:iCs/>
          <w:sz w:val="24"/>
          <w:szCs w:val="24"/>
          <w:lang w:eastAsia="uk-UA"/>
        </w:rPr>
        <w:t>умовного</w:t>
      </w:r>
      <w:proofErr w:type="spellEnd"/>
      <w:r w:rsidRPr="00705E37">
        <w:rPr>
          <w:rFonts w:ascii="Times New Roman" w:eastAsia="Times New Roman" w:hAnsi="Times New Roman"/>
          <w:b/>
          <w:i/>
          <w:iCs/>
          <w:sz w:val="24"/>
          <w:szCs w:val="24"/>
          <w:lang w:eastAsia="uk-UA"/>
        </w:rPr>
        <w:t xml:space="preserve"> оператора?</w:t>
      </w:r>
      <w:r w:rsidRPr="00705E37">
        <w:rPr>
          <w:rFonts w:ascii="Times New Roman" w:eastAsia="Times New Roman" w:hAnsi="Times New Roman"/>
          <w:b/>
          <w:sz w:val="24"/>
          <w:szCs w:val="24"/>
          <w:lang w:eastAsia="uk-UA"/>
        </w:rPr>
        <w:t> </w:t>
      </w:r>
    </w:p>
    <w:p w14:paraId="2B267256" w14:textId="77777777" w:rsidR="00066A9D" w:rsidRPr="00B03B67" w:rsidRDefault="00066A9D" w:rsidP="00066A9D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int</w:t>
      </w:r>
      <w:proofErr w:type="spellEnd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x=0, y=-1; </w:t>
      </w:r>
    </w:p>
    <w:p w14:paraId="7CFD06EF" w14:textId="77777777" w:rsidR="00066A9D" w:rsidRPr="00B03B67" w:rsidRDefault="00066A9D" w:rsidP="00066A9D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if</w:t>
      </w:r>
      <w:proofErr w:type="spellEnd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( x=0 ) </w:t>
      </w:r>
    </w:p>
    <w:p w14:paraId="11FFF9C9" w14:textId="77777777" w:rsidR="00066A9D" w:rsidRPr="00B03B67" w:rsidRDefault="00066A9D" w:rsidP="00066A9D">
      <w:pPr>
        <w:pStyle w:val="a9"/>
        <w:ind w:firstLine="720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y=x; </w:t>
      </w:r>
    </w:p>
    <w:p w14:paraId="241E4A58" w14:textId="77777777" w:rsidR="00066A9D" w:rsidRPr="00B03B67" w:rsidRDefault="00066A9D" w:rsidP="00066A9D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else</w:t>
      </w:r>
      <w:proofErr w:type="spellEnd"/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</w:p>
    <w:p w14:paraId="3916DFE5" w14:textId="77777777" w:rsidR="00066A9D" w:rsidRPr="00B03B67" w:rsidRDefault="00066A9D" w:rsidP="00066A9D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ab/>
        <w:t xml:space="preserve">y=1; </w:t>
      </w:r>
    </w:p>
    <w:p w14:paraId="3D982A6F" w14:textId="77777777" w:rsidR="00066A9D" w:rsidRDefault="00066A9D" w:rsidP="00066A9D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out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«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r w:rsidRPr="00B03B67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y;</w:t>
      </w:r>
    </w:p>
    <w:bookmarkEnd w:id="0"/>
    <w:p w14:paraId="07FD0AF4" w14:textId="1199EE36" w:rsidR="007B7885" w:rsidRPr="007B7885" w:rsidRDefault="007B7885" w:rsidP="007B7885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Умова рівності перевіряється двома знаками «=» (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e.g. x == 0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). Виконується гілка 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else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бо </w:t>
      </w:r>
      <w:r>
        <w:rPr>
          <w:rFonts w:ascii="Times New Roman" w:hAnsi="Times New Roman"/>
          <w:sz w:val="24"/>
          <w:szCs w:val="24"/>
          <w:lang w:val="uk-UA"/>
        </w:rPr>
        <w:t xml:space="preserve">результатом присвоєння є присвоєний результат, тобто «0» - логічний </w:t>
      </w:r>
      <w:r>
        <w:rPr>
          <w:rFonts w:ascii="Times New Roman" w:hAnsi="Times New Roman"/>
          <w:sz w:val="24"/>
          <w:szCs w:val="24"/>
          <w:lang w:val="en-US"/>
        </w:rPr>
        <w:t>False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. На виводі маємо «1».</w:t>
      </w:r>
      <w:bookmarkStart w:id="1" w:name="_GoBack"/>
      <w:bookmarkEnd w:id="1"/>
    </w:p>
    <w:sectPr w:rsidR="007B7885" w:rsidRPr="007B7885" w:rsidSect="00F84184">
      <w:type w:val="continuous"/>
      <w:pgSz w:w="11906" w:h="16838"/>
      <w:pgMar w:top="709" w:right="849" w:bottom="284" w:left="709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0B7BB3"/>
    <w:multiLevelType w:val="hybridMultilevel"/>
    <w:tmpl w:val="8CD0B20C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329618FA">
      <w:start w:val="1"/>
      <w:numFmt w:val="decimal"/>
      <w:lvlText w:val="%2."/>
      <w:lvlJc w:val="left"/>
      <w:pPr>
        <w:ind w:left="1440" w:hanging="360"/>
      </w:pPr>
      <w:rPr>
        <w:b w:val="0"/>
        <w:bCs/>
        <w:sz w:val="24"/>
        <w:szCs w:val="24"/>
      </w:r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1561B18"/>
    <w:multiLevelType w:val="hybridMultilevel"/>
    <w:tmpl w:val="25F215AA"/>
    <w:lvl w:ilvl="0" w:tplc="20000019">
      <w:start w:val="1"/>
      <w:numFmt w:val="lowerLetter"/>
      <w:lvlText w:val="%1."/>
      <w:lvlJc w:val="left"/>
      <w:pPr>
        <w:ind w:left="360" w:hanging="360"/>
      </w:p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24E64307"/>
    <w:multiLevelType w:val="hybridMultilevel"/>
    <w:tmpl w:val="966400F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A9A0E9B"/>
    <w:multiLevelType w:val="hybridMultilevel"/>
    <w:tmpl w:val="09C8A720"/>
    <w:lvl w:ilvl="0" w:tplc="200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32907479"/>
    <w:multiLevelType w:val="hybridMultilevel"/>
    <w:tmpl w:val="63621EAC"/>
    <w:lvl w:ilvl="0" w:tplc="E0E06AE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34526D5D"/>
    <w:multiLevelType w:val="hybridMultilevel"/>
    <w:tmpl w:val="3362B32C"/>
    <w:lvl w:ilvl="0" w:tplc="4E2420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385840F6"/>
    <w:multiLevelType w:val="hybridMultilevel"/>
    <w:tmpl w:val="A9E4186A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9">
      <w:start w:val="1"/>
      <w:numFmt w:val="lowerLetter"/>
      <w:lvlText w:val="%3."/>
      <w:lvlJc w:val="lef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1185BE9"/>
    <w:multiLevelType w:val="hybridMultilevel"/>
    <w:tmpl w:val="287C5F8C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735770F"/>
    <w:multiLevelType w:val="hybridMultilevel"/>
    <w:tmpl w:val="9334A946"/>
    <w:lvl w:ilvl="0" w:tplc="20000019">
      <w:start w:val="1"/>
      <w:numFmt w:val="lowerLetter"/>
      <w:lvlText w:val="%1."/>
      <w:lvlJc w:val="left"/>
      <w:pPr>
        <w:ind w:left="1440" w:hanging="360"/>
      </w:p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7"/>
  </w:num>
  <w:num w:numId="3">
    <w:abstractNumId w:val="3"/>
  </w:num>
  <w:num w:numId="4">
    <w:abstractNumId w:val="5"/>
  </w:num>
  <w:num w:numId="5">
    <w:abstractNumId w:val="0"/>
  </w:num>
  <w:num w:numId="6">
    <w:abstractNumId w:val="6"/>
  </w:num>
  <w:num w:numId="7">
    <w:abstractNumId w:val="8"/>
  </w:num>
  <w:num w:numId="8">
    <w:abstractNumId w:val="1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62C08"/>
    <w:rsid w:val="00066A9D"/>
    <w:rsid w:val="00087BFB"/>
    <w:rsid w:val="000915EB"/>
    <w:rsid w:val="00164729"/>
    <w:rsid w:val="0018799B"/>
    <w:rsid w:val="001E32F5"/>
    <w:rsid w:val="00207B49"/>
    <w:rsid w:val="0033268C"/>
    <w:rsid w:val="003406A5"/>
    <w:rsid w:val="0036296C"/>
    <w:rsid w:val="003B1B2B"/>
    <w:rsid w:val="00444D03"/>
    <w:rsid w:val="0046790C"/>
    <w:rsid w:val="004D61C2"/>
    <w:rsid w:val="00525A91"/>
    <w:rsid w:val="00560474"/>
    <w:rsid w:val="00561A1A"/>
    <w:rsid w:val="005906E4"/>
    <w:rsid w:val="005A1400"/>
    <w:rsid w:val="005F6697"/>
    <w:rsid w:val="00615FD9"/>
    <w:rsid w:val="006566A3"/>
    <w:rsid w:val="00776C21"/>
    <w:rsid w:val="007B7885"/>
    <w:rsid w:val="008108BE"/>
    <w:rsid w:val="0081348C"/>
    <w:rsid w:val="008154BA"/>
    <w:rsid w:val="00B03B67"/>
    <w:rsid w:val="00BA3D9D"/>
    <w:rsid w:val="00BF5FA5"/>
    <w:rsid w:val="00D16818"/>
    <w:rsid w:val="00D62C08"/>
    <w:rsid w:val="00D849B4"/>
    <w:rsid w:val="00D9478A"/>
    <w:rsid w:val="00DE58B2"/>
    <w:rsid w:val="00E70D42"/>
    <w:rsid w:val="00EA0C69"/>
    <w:rsid w:val="00EA2B12"/>
    <w:rsid w:val="00F709BF"/>
    <w:rsid w:val="00F71847"/>
    <w:rsid w:val="00F84184"/>
    <w:rsid w:val="00FB4525"/>
    <w:rsid w:val="00FD6FE8"/>
    <w:rsid w:val="00FE3DDC"/>
    <w:rsid w:val="00FE5D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8BA8B3"/>
  <w15:chartTrackingRefBased/>
  <w15:docId w15:val="{DC28A677-8282-41AA-8C46-15F57B15D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3268C"/>
    <w:pPr>
      <w:spacing w:after="200" w:line="276" w:lineRule="auto"/>
    </w:pPr>
    <w:rPr>
      <w:rFonts w:ascii="Calibri" w:eastAsia="Calibri" w:hAnsi="Calibri" w:cs="Times New Roman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uiPriority w:val="99"/>
    <w:semiHidden/>
    <w:unhideWhenUsed/>
    <w:rsid w:val="00D62C08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D62C08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D62C08"/>
    <w:rPr>
      <w:rFonts w:ascii="Calibri" w:eastAsia="Calibri" w:hAnsi="Calibri" w:cs="Times New Roman"/>
      <w:sz w:val="20"/>
      <w:szCs w:val="20"/>
      <w:lang w:val="ru-RU"/>
    </w:rPr>
  </w:style>
  <w:style w:type="paragraph" w:styleId="a6">
    <w:name w:val="Balloon Text"/>
    <w:basedOn w:val="a"/>
    <w:link w:val="a7"/>
    <w:uiPriority w:val="99"/>
    <w:semiHidden/>
    <w:unhideWhenUsed/>
    <w:rsid w:val="00D62C0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D62C08"/>
    <w:rPr>
      <w:rFonts w:ascii="Segoe UI" w:eastAsia="Calibri" w:hAnsi="Segoe UI" w:cs="Segoe UI"/>
      <w:sz w:val="18"/>
      <w:szCs w:val="18"/>
      <w:lang w:val="ru-RU"/>
    </w:rPr>
  </w:style>
  <w:style w:type="character" w:styleId="a8">
    <w:name w:val="Placeholder Text"/>
    <w:basedOn w:val="a0"/>
    <w:uiPriority w:val="99"/>
    <w:semiHidden/>
    <w:rsid w:val="00776C21"/>
    <w:rPr>
      <w:color w:val="808080"/>
    </w:rPr>
  </w:style>
  <w:style w:type="paragraph" w:styleId="a9">
    <w:name w:val="List Paragraph"/>
    <w:basedOn w:val="a"/>
    <w:uiPriority w:val="34"/>
    <w:qFormat/>
    <w:rsid w:val="00561A1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1749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http://kpi.ua/files/images/kpi.png" TargetMode="External"/><Relationship Id="rId11" Type="http://schemas.openxmlformats.org/officeDocument/2006/relationships/image" Target="media/image5.png"/><Relationship Id="rId5" Type="http://schemas.openxmlformats.org/officeDocument/2006/relationships/image" Target="media/image1.png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0</TotalTime>
  <Pages>5</Pages>
  <Words>976</Words>
  <Characters>5566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</dc:creator>
  <cp:keywords/>
  <dc:description/>
  <cp:lastModifiedBy>Alexander</cp:lastModifiedBy>
  <cp:revision>11</cp:revision>
  <dcterms:created xsi:type="dcterms:W3CDTF">2019-09-17T13:29:00Z</dcterms:created>
  <dcterms:modified xsi:type="dcterms:W3CDTF">2019-10-22T17:09:00Z</dcterms:modified>
</cp:coreProperties>
</file>